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7" Type="http://schemas.microsoft.com/office/2016/11/relationships/changesInfo" Target="changesInfos/changesInfo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userId="d70ee545ee25833c" providerId="LiveId" clId="{C138851D-2277-4B92-8B5A-AF18EF445790}"/>
    <pc:docChg chg="undo redo custSel addSld delSld modSld">
      <pc:chgData name="" userId="d70ee545ee25833c" providerId="LiveId" clId="{C138851D-2277-4B92-8B5A-AF18EF445790}" dt="2021-05-16T05:53:18.753" v="387" actId="14861"/>
      <pc:docMkLst>
        <pc:docMk/>
      </pc:docMkLst>
      <pc:sldChg chg="addSp delSp modSp add">
        <pc:chgData name="" userId="d70ee545ee25833c" providerId="LiveId" clId="{C138851D-2277-4B92-8B5A-AF18EF445790}" dt="2021-05-16T05:53:18.753" v="387" actId="14861"/>
        <pc:sldMkLst>
          <pc:docMk/>
          <pc:sldMk cId="2264277029" sldId="256"/>
        </pc:sldMkLst>
        <pc:spChg chg="del">
          <ac:chgData name="" userId="d70ee545ee25833c" providerId="LiveId" clId="{C138851D-2277-4B92-8B5A-AF18EF445790}" dt="2021-05-16T05:24:37.094" v="2" actId="478"/>
          <ac:spMkLst>
            <pc:docMk/>
            <pc:sldMk cId="2264277029" sldId="256"/>
            <ac:spMk id="2" creationId="{12DA538C-A43D-4292-9C91-D7C556A9440B}"/>
          </ac:spMkLst>
        </pc:spChg>
        <pc:spChg chg="del">
          <ac:chgData name="" userId="d70ee545ee25833c" providerId="LiveId" clId="{C138851D-2277-4B92-8B5A-AF18EF445790}" dt="2021-05-16T05:24:36.249" v="1" actId="478"/>
          <ac:spMkLst>
            <pc:docMk/>
            <pc:sldMk cId="2264277029" sldId="256"/>
            <ac:spMk id="3" creationId="{6E490A5C-DBAB-4034-9811-769A8CE68F89}"/>
          </ac:spMkLst>
        </pc:spChg>
        <pc:spChg chg="add mod">
          <ac:chgData name="" userId="d70ee545ee25833c" providerId="LiveId" clId="{C138851D-2277-4B92-8B5A-AF18EF445790}" dt="2021-05-16T05:25:53.512" v="20" actId="1076"/>
          <ac:spMkLst>
            <pc:docMk/>
            <pc:sldMk cId="2264277029" sldId="256"/>
            <ac:spMk id="6" creationId="{863DB127-B0A0-41D7-8F37-DB4FBE4E576D}"/>
          </ac:spMkLst>
        </pc:spChg>
        <pc:spChg chg="add mod">
          <ac:chgData name="" userId="d70ee545ee25833c" providerId="LiveId" clId="{C138851D-2277-4B92-8B5A-AF18EF445790}" dt="2021-05-16T05:33:44.797" v="96" actId="2711"/>
          <ac:spMkLst>
            <pc:docMk/>
            <pc:sldMk cId="2264277029" sldId="256"/>
            <ac:spMk id="9" creationId="{8AE42F36-62CC-46FB-9527-CECCF6E3B73D}"/>
          </ac:spMkLst>
        </pc:spChg>
        <pc:spChg chg="add mod">
          <ac:chgData name="" userId="d70ee545ee25833c" providerId="LiveId" clId="{C138851D-2277-4B92-8B5A-AF18EF445790}" dt="2021-05-16T05:53:18.753" v="387" actId="14861"/>
          <ac:spMkLst>
            <pc:docMk/>
            <pc:sldMk cId="2264277029" sldId="256"/>
            <ac:spMk id="10" creationId="{3DED731A-CB38-4C34-ABF8-BFFCAE75462C}"/>
          </ac:spMkLst>
        </pc:spChg>
        <pc:spChg chg="add mod">
          <ac:chgData name="" userId="d70ee545ee25833c" providerId="LiveId" clId="{C138851D-2277-4B92-8B5A-AF18EF445790}" dt="2021-05-16T05:35:39.029" v="170" actId="13822"/>
          <ac:spMkLst>
            <pc:docMk/>
            <pc:sldMk cId="2264277029" sldId="256"/>
            <ac:spMk id="12" creationId="{7DF4C843-B125-4305-B804-2C5E3B64353B}"/>
          </ac:spMkLst>
        </pc:spChg>
        <pc:spChg chg="add mod">
          <ac:chgData name="" userId="d70ee545ee25833c" providerId="LiveId" clId="{C138851D-2277-4B92-8B5A-AF18EF445790}" dt="2021-05-16T05:35:47.460" v="172" actId="13822"/>
          <ac:spMkLst>
            <pc:docMk/>
            <pc:sldMk cId="2264277029" sldId="256"/>
            <ac:spMk id="13" creationId="{732EAFE1-C901-4F25-83DA-DC5D4ABE5E65}"/>
          </ac:spMkLst>
        </pc:spChg>
        <pc:spChg chg="add mod">
          <ac:chgData name="" userId="d70ee545ee25833c" providerId="LiveId" clId="{C138851D-2277-4B92-8B5A-AF18EF445790}" dt="2021-05-16T05:36:30.041" v="177" actId="1076"/>
          <ac:spMkLst>
            <pc:docMk/>
            <pc:sldMk cId="2264277029" sldId="256"/>
            <ac:spMk id="14" creationId="{F3AFFDCA-24E3-4994-A3FD-470DFB9D3A9A}"/>
          </ac:spMkLst>
        </pc:spChg>
        <pc:spChg chg="add mod">
          <ac:chgData name="" userId="d70ee545ee25833c" providerId="LiveId" clId="{C138851D-2277-4B92-8B5A-AF18EF445790}" dt="2021-05-16T05:36:30.041" v="177" actId="1076"/>
          <ac:spMkLst>
            <pc:docMk/>
            <pc:sldMk cId="2264277029" sldId="256"/>
            <ac:spMk id="15" creationId="{60F34637-F623-420E-82E3-1CCA59931D4E}"/>
          </ac:spMkLst>
        </pc:spChg>
        <pc:spChg chg="add mod">
          <ac:chgData name="" userId="d70ee545ee25833c" providerId="LiveId" clId="{C138851D-2277-4B92-8B5A-AF18EF445790}" dt="2021-05-16T05:36:35.402" v="179" actId="1076"/>
          <ac:spMkLst>
            <pc:docMk/>
            <pc:sldMk cId="2264277029" sldId="256"/>
            <ac:spMk id="16" creationId="{9B822852-7D16-487F-A1DF-C981814B7ACD}"/>
          </ac:spMkLst>
        </pc:spChg>
        <pc:spChg chg="add mod">
          <ac:chgData name="" userId="d70ee545ee25833c" providerId="LiveId" clId="{C138851D-2277-4B92-8B5A-AF18EF445790}" dt="2021-05-16T05:36:35.402" v="179" actId="1076"/>
          <ac:spMkLst>
            <pc:docMk/>
            <pc:sldMk cId="2264277029" sldId="256"/>
            <ac:spMk id="17" creationId="{39E8AC9B-477A-4334-9699-36901969B794}"/>
          </ac:spMkLst>
        </pc:spChg>
        <pc:spChg chg="add mod">
          <ac:chgData name="" userId="d70ee545ee25833c" providerId="LiveId" clId="{C138851D-2277-4B92-8B5A-AF18EF445790}" dt="2021-05-16T05:37:03.541" v="183" actId="1076"/>
          <ac:spMkLst>
            <pc:docMk/>
            <pc:sldMk cId="2264277029" sldId="256"/>
            <ac:spMk id="18" creationId="{18A153F2-720E-46AD-967C-255197DAA65D}"/>
          </ac:spMkLst>
        </pc:spChg>
        <pc:spChg chg="add mod">
          <ac:chgData name="" userId="d70ee545ee25833c" providerId="LiveId" clId="{C138851D-2277-4B92-8B5A-AF18EF445790}" dt="2021-05-16T05:37:03.541" v="183" actId="1076"/>
          <ac:spMkLst>
            <pc:docMk/>
            <pc:sldMk cId="2264277029" sldId="256"/>
            <ac:spMk id="19" creationId="{1D91331A-7C90-496C-892D-62C68A91E68C}"/>
          </ac:spMkLst>
        </pc:spChg>
        <pc:spChg chg="add mod">
          <ac:chgData name="" userId="d70ee545ee25833c" providerId="LiveId" clId="{C138851D-2277-4B92-8B5A-AF18EF445790}" dt="2021-05-16T05:37:28.697" v="192" actId="1076"/>
          <ac:spMkLst>
            <pc:docMk/>
            <pc:sldMk cId="2264277029" sldId="256"/>
            <ac:spMk id="20" creationId="{735DA8CB-E125-42B0-BC0F-BB4490C53FF3}"/>
          </ac:spMkLst>
        </pc:spChg>
        <pc:spChg chg="add mod">
          <ac:chgData name="" userId="d70ee545ee25833c" providerId="LiveId" clId="{C138851D-2277-4B92-8B5A-AF18EF445790}" dt="2021-05-16T05:37:42.091" v="194" actId="1076"/>
          <ac:spMkLst>
            <pc:docMk/>
            <pc:sldMk cId="2264277029" sldId="256"/>
            <ac:spMk id="21" creationId="{735EFAC4-161F-4341-9014-FE56ADA2799E}"/>
          </ac:spMkLst>
        </pc:spChg>
        <pc:spChg chg="add del mod">
          <ac:chgData name="" userId="d70ee545ee25833c" providerId="LiveId" clId="{C138851D-2277-4B92-8B5A-AF18EF445790}" dt="2021-05-16T05:48:17.884" v="321" actId="11529"/>
          <ac:spMkLst>
            <pc:docMk/>
            <pc:sldMk cId="2264277029" sldId="256"/>
            <ac:spMk id="152" creationId="{A016A62C-79DD-4E26-B702-D5473E9B5245}"/>
          </ac:spMkLst>
        </pc:spChg>
        <pc:spChg chg="add mod">
          <ac:chgData name="" userId="d70ee545ee25833c" providerId="LiveId" clId="{C138851D-2277-4B92-8B5A-AF18EF445790}" dt="2021-05-16T05:50:28.619" v="363" actId="1076"/>
          <ac:spMkLst>
            <pc:docMk/>
            <pc:sldMk cId="2264277029" sldId="256"/>
            <ac:spMk id="164" creationId="{4710B56F-0716-4447-B7C8-C99DA679A885}"/>
          </ac:spMkLst>
        </pc:spChg>
        <pc:spChg chg="add del mod">
          <ac:chgData name="" userId="d70ee545ee25833c" providerId="LiveId" clId="{C138851D-2277-4B92-8B5A-AF18EF445790}" dt="2021-05-16T05:52:10.437" v="375" actId="478"/>
          <ac:spMkLst>
            <pc:docMk/>
            <pc:sldMk cId="2264277029" sldId="256"/>
            <ac:spMk id="165" creationId="{9BA0FAAC-6BFF-49D8-8CA5-7D890CFF8A69}"/>
          </ac:spMkLst>
        </pc:spChg>
        <pc:spChg chg="add mod">
          <ac:chgData name="" userId="d70ee545ee25833c" providerId="LiveId" clId="{C138851D-2277-4B92-8B5A-AF18EF445790}" dt="2021-05-16T05:52:40.951" v="384" actId="1076"/>
          <ac:spMkLst>
            <pc:docMk/>
            <pc:sldMk cId="2264277029" sldId="256"/>
            <ac:spMk id="166" creationId="{E2246458-9C4B-423A-9FBA-EA24A9F850A1}"/>
          </ac:spMkLst>
        </pc:spChg>
        <pc:grpChg chg="add mod">
          <ac:chgData name="" userId="d70ee545ee25833c" providerId="LiveId" clId="{C138851D-2277-4B92-8B5A-AF18EF445790}" dt="2021-05-16T05:46:16.144" v="294" actId="164"/>
          <ac:grpSpMkLst>
            <pc:docMk/>
            <pc:sldMk cId="2264277029" sldId="256"/>
            <ac:grpSpMk id="76" creationId="{D285543C-6578-4DD5-B7E9-CE2B03AB4894}"/>
          </ac:grpSpMkLst>
        </pc:grpChg>
        <pc:grpChg chg="add mod">
          <ac:chgData name="" userId="d70ee545ee25833c" providerId="LiveId" clId="{C138851D-2277-4B92-8B5A-AF18EF445790}" dt="2021-05-16T05:46:37.232" v="302" actId="164"/>
          <ac:grpSpMkLst>
            <pc:docMk/>
            <pc:sldMk cId="2264277029" sldId="256"/>
            <ac:grpSpMk id="85" creationId="{3DAE37C7-0708-4CAA-97E4-8B41B1B98970}"/>
          </ac:grpSpMkLst>
        </pc:grpChg>
        <pc:grpChg chg="add mod">
          <ac:chgData name="" userId="d70ee545ee25833c" providerId="LiveId" clId="{C138851D-2277-4B92-8B5A-AF18EF445790}" dt="2021-05-16T05:46:47.503" v="304" actId="1076"/>
          <ac:grpSpMkLst>
            <pc:docMk/>
            <pc:sldMk cId="2264277029" sldId="256"/>
            <ac:grpSpMk id="86" creationId="{B8584435-2F46-47C8-981C-4EC59E5F9321}"/>
          </ac:grpSpMkLst>
        </pc:grpChg>
        <pc:grpChg chg="add mod">
          <ac:chgData name="" userId="d70ee545ee25833c" providerId="LiveId" clId="{C138851D-2277-4B92-8B5A-AF18EF445790}" dt="2021-05-16T05:46:57.478" v="306" actId="1076"/>
          <ac:grpSpMkLst>
            <pc:docMk/>
            <pc:sldMk cId="2264277029" sldId="256"/>
            <ac:grpSpMk id="95" creationId="{F54CAF61-AFB3-4D0F-A67D-2B8881938F6F}"/>
          </ac:grpSpMkLst>
        </pc:grpChg>
        <pc:grpChg chg="add mod">
          <ac:chgData name="" userId="d70ee545ee25833c" providerId="LiveId" clId="{C138851D-2277-4B92-8B5A-AF18EF445790}" dt="2021-05-16T05:47:15.290" v="309" actId="1076"/>
          <ac:grpSpMkLst>
            <pc:docMk/>
            <pc:sldMk cId="2264277029" sldId="256"/>
            <ac:grpSpMk id="104" creationId="{DD21F72E-006C-4376-95E6-870FB81D582B}"/>
          </ac:grpSpMkLst>
        </pc:grpChg>
        <pc:grpChg chg="add mod">
          <ac:chgData name="" userId="d70ee545ee25833c" providerId="LiveId" clId="{C138851D-2277-4B92-8B5A-AF18EF445790}" dt="2021-05-16T05:47:37.279" v="311" actId="1076"/>
          <ac:grpSpMkLst>
            <pc:docMk/>
            <pc:sldMk cId="2264277029" sldId="256"/>
            <ac:grpSpMk id="113" creationId="{CF7C5F3D-FAEE-4FBF-9CBC-57E2C2C7B852}"/>
          </ac:grpSpMkLst>
        </pc:grpChg>
        <pc:grpChg chg="add mod">
          <ac:chgData name="" userId="d70ee545ee25833c" providerId="LiveId" clId="{C138851D-2277-4B92-8B5A-AF18EF445790}" dt="2021-05-16T05:47:37.279" v="311" actId="1076"/>
          <ac:grpSpMkLst>
            <pc:docMk/>
            <pc:sldMk cId="2264277029" sldId="256"/>
            <ac:grpSpMk id="122" creationId="{05B9912A-AF0C-448E-89CE-C5942757D72B}"/>
          </ac:grpSpMkLst>
        </pc:grpChg>
        <pc:grpChg chg="add mod">
          <ac:chgData name="" userId="d70ee545ee25833c" providerId="LiveId" clId="{C138851D-2277-4B92-8B5A-AF18EF445790}" dt="2021-05-16T05:47:37.279" v="311" actId="1076"/>
          <ac:grpSpMkLst>
            <pc:docMk/>
            <pc:sldMk cId="2264277029" sldId="256"/>
            <ac:grpSpMk id="131" creationId="{C2311923-C248-40A9-AC2C-B3937930EC70}"/>
          </ac:grpSpMkLst>
        </pc:grpChg>
        <pc:grpChg chg="add mod">
          <ac:chgData name="" userId="d70ee545ee25833c" providerId="LiveId" clId="{C138851D-2277-4B92-8B5A-AF18EF445790}" dt="2021-05-16T05:47:37.279" v="311" actId="1076"/>
          <ac:grpSpMkLst>
            <pc:docMk/>
            <pc:sldMk cId="2264277029" sldId="256"/>
            <ac:grpSpMk id="140" creationId="{EFE2F765-3C03-4BAD-BD8C-661705B45AE9}"/>
          </ac:grpSpMkLst>
        </pc:grpChg>
        <pc:graphicFrameChg chg="add del mod">
          <ac:chgData name="" userId="d70ee545ee25833c" providerId="LiveId" clId="{C138851D-2277-4B92-8B5A-AF18EF445790}" dt="2021-05-16T05:43:58.288" v="257"/>
          <ac:graphicFrameMkLst>
            <pc:docMk/>
            <pc:sldMk cId="2264277029" sldId="256"/>
            <ac:graphicFrameMk id="11" creationId="{C21CC215-EF70-4D92-91FC-6ACB923C58FE}"/>
          </ac:graphicFrameMkLst>
        </pc:graphicFrameChg>
        <pc:graphicFrameChg chg="add mod">
          <ac:chgData name="" userId="d70ee545ee25833c" providerId="LiveId" clId="{C138851D-2277-4B92-8B5A-AF18EF445790}" dt="2021-05-16T05:44:12.456" v="260" actId="1076"/>
          <ac:graphicFrameMkLst>
            <pc:docMk/>
            <pc:sldMk cId="2264277029" sldId="256"/>
            <ac:graphicFrameMk id="62" creationId="{ACDB22E1-16E6-47E4-8F30-BF0B335B5847}"/>
          </ac:graphicFrameMkLst>
        </pc:graphicFrameChg>
        <pc:picChg chg="add mod">
          <ac:chgData name="" userId="d70ee545ee25833c" providerId="LiveId" clId="{C138851D-2277-4B92-8B5A-AF18EF445790}" dt="2021-05-16T05:28:15.592" v="28" actId="1076"/>
          <ac:picMkLst>
            <pc:docMk/>
            <pc:sldMk cId="2264277029" sldId="256"/>
            <ac:picMk id="8" creationId="{0873967B-5F98-40A2-ADA9-5FCD4719D139}"/>
          </ac:picMkLst>
        </pc:picChg>
        <pc:cxnChg chg="add del mod">
          <ac:chgData name="" userId="d70ee545ee25833c" providerId="LiveId" clId="{C138851D-2277-4B92-8B5A-AF18EF445790}" dt="2021-05-16T05:24:58.042" v="4" actId="11529"/>
          <ac:cxnSpMkLst>
            <pc:docMk/>
            <pc:sldMk cId="2264277029" sldId="256"/>
            <ac:cxnSpMk id="5" creationId="{A28732C6-A264-4C3D-8C7C-8B9160D46443}"/>
          </ac:cxnSpMkLst>
        </pc:cxnChg>
        <pc:cxnChg chg="add mod">
          <ac:chgData name="" userId="d70ee545ee25833c" providerId="LiveId" clId="{C138851D-2277-4B92-8B5A-AF18EF445790}" dt="2021-05-16T05:40:56.026" v="223" actId="14100"/>
          <ac:cxnSpMkLst>
            <pc:docMk/>
            <pc:sldMk cId="2264277029" sldId="256"/>
            <ac:cxnSpMk id="23" creationId="{CF8799D0-7BDD-49C5-B9C1-35947DE2414E}"/>
          </ac:cxnSpMkLst>
        </pc:cxnChg>
        <pc:cxnChg chg="add mod">
          <ac:chgData name="" userId="d70ee545ee25833c" providerId="LiveId" clId="{C138851D-2277-4B92-8B5A-AF18EF445790}" dt="2021-05-16T05:40:45.916" v="221" actId="1076"/>
          <ac:cxnSpMkLst>
            <pc:docMk/>
            <pc:sldMk cId="2264277029" sldId="256"/>
            <ac:cxnSpMk id="24" creationId="{253C7915-DF65-41A1-9808-82E7B825232A}"/>
          </ac:cxnSpMkLst>
        </pc:cxnChg>
        <pc:cxnChg chg="add mod">
          <ac:chgData name="" userId="d70ee545ee25833c" providerId="LiveId" clId="{C138851D-2277-4B92-8B5A-AF18EF445790}" dt="2021-05-16T05:44:34.664" v="264" actId="14100"/>
          <ac:cxnSpMkLst>
            <pc:docMk/>
            <pc:sldMk cId="2264277029" sldId="256"/>
            <ac:cxnSpMk id="28" creationId="{5A41D59A-25E0-45E4-922E-C6C4E936235E}"/>
          </ac:cxnSpMkLst>
        </pc:cxnChg>
        <pc:cxnChg chg="add del mod">
          <ac:chgData name="" userId="d70ee545ee25833c" providerId="LiveId" clId="{C138851D-2277-4B92-8B5A-AF18EF445790}" dt="2021-05-16T05:40:31.463" v="216" actId="11529"/>
          <ac:cxnSpMkLst>
            <pc:docMk/>
            <pc:sldMk cId="2264277029" sldId="256"/>
            <ac:cxnSpMk id="33" creationId="{61F7A2E6-7A61-4EF4-AC0E-D8AD55579D25}"/>
          </ac:cxnSpMkLst>
        </pc:cxnChg>
        <pc:cxnChg chg="add mod">
          <ac:chgData name="" userId="d70ee545ee25833c" providerId="LiveId" clId="{C138851D-2277-4B92-8B5A-AF18EF445790}" dt="2021-05-16T05:41:20.759" v="227" actId="14100"/>
          <ac:cxnSpMkLst>
            <pc:docMk/>
            <pc:sldMk cId="2264277029" sldId="256"/>
            <ac:cxnSpMk id="36" creationId="{EE98FA5B-C4B5-4136-89C2-24611C8E66F3}"/>
          </ac:cxnSpMkLst>
        </pc:cxnChg>
        <pc:cxnChg chg="add mod">
          <ac:chgData name="" userId="d70ee545ee25833c" providerId="LiveId" clId="{C138851D-2277-4B92-8B5A-AF18EF445790}" dt="2021-05-16T05:41:13.688" v="226" actId="14100"/>
          <ac:cxnSpMkLst>
            <pc:docMk/>
            <pc:sldMk cId="2264277029" sldId="256"/>
            <ac:cxnSpMk id="37" creationId="{99E493F4-4591-49D6-9C99-7F54E762CDF6}"/>
          </ac:cxnSpMkLst>
        </pc:cxnChg>
        <pc:cxnChg chg="add mod">
          <ac:chgData name="" userId="d70ee545ee25833c" providerId="LiveId" clId="{C138851D-2277-4B92-8B5A-AF18EF445790}" dt="2021-05-16T05:44:30.756" v="263" actId="14100"/>
          <ac:cxnSpMkLst>
            <pc:docMk/>
            <pc:sldMk cId="2264277029" sldId="256"/>
            <ac:cxnSpMk id="44" creationId="{35AC1559-D8C1-49A0-9681-A5801109A4FF}"/>
          </ac:cxnSpMkLst>
        </pc:cxnChg>
        <pc:cxnChg chg="add mod">
          <ac:chgData name="" userId="d70ee545ee25833c" providerId="LiveId" clId="{C138851D-2277-4B92-8B5A-AF18EF445790}" dt="2021-05-16T05:44:24.697" v="262" actId="14100"/>
          <ac:cxnSpMkLst>
            <pc:docMk/>
            <pc:sldMk cId="2264277029" sldId="256"/>
            <ac:cxnSpMk id="45" creationId="{2330338D-1C33-471A-B213-35C5DF67751F}"/>
          </ac:cxnSpMkLst>
        </pc:cxnChg>
        <pc:cxnChg chg="add mod">
          <ac:chgData name="" userId="d70ee545ee25833c" providerId="LiveId" clId="{C138851D-2277-4B92-8B5A-AF18EF445790}" dt="2021-05-16T05:44:19.072" v="261" actId="14100"/>
          <ac:cxnSpMkLst>
            <pc:docMk/>
            <pc:sldMk cId="2264277029" sldId="256"/>
            <ac:cxnSpMk id="46" creationId="{0886E4EB-07FB-4D5F-91CA-7BC856CAAF69}"/>
          </ac:cxnSpMkLst>
        </pc:cxnChg>
        <pc:cxnChg chg="add del mod">
          <ac:chgData name="" userId="d70ee545ee25833c" providerId="LiveId" clId="{C138851D-2277-4B92-8B5A-AF18EF445790}" dt="2021-05-16T05:46:37.232" v="302" actId="164"/>
          <ac:cxnSpMkLst>
            <pc:docMk/>
            <pc:sldMk cId="2264277029" sldId="256"/>
            <ac:cxnSpMk id="68" creationId="{572CD007-9F77-4703-8A77-652B097547BA}"/>
          </ac:cxnSpMkLst>
        </pc:cxnChg>
        <pc:cxnChg chg="add del mod">
          <ac:chgData name="" userId="d70ee545ee25833c" providerId="LiveId" clId="{C138851D-2277-4B92-8B5A-AF18EF445790}" dt="2021-05-16T05:46:37.232" v="302" actId="164"/>
          <ac:cxnSpMkLst>
            <pc:docMk/>
            <pc:sldMk cId="2264277029" sldId="256"/>
            <ac:cxnSpMk id="69" creationId="{101D75DD-071F-406A-9CB7-CDD243B5CA78}"/>
          </ac:cxnSpMkLst>
        </pc:cxnChg>
        <pc:cxnChg chg="add mod">
          <ac:chgData name="" userId="d70ee545ee25833c" providerId="LiveId" clId="{C138851D-2277-4B92-8B5A-AF18EF445790}" dt="2021-05-16T05:46:37.232" v="302" actId="164"/>
          <ac:cxnSpMkLst>
            <pc:docMk/>
            <pc:sldMk cId="2264277029" sldId="256"/>
            <ac:cxnSpMk id="70" creationId="{629B20DC-4FA4-4D7E-9941-5ADC2BF94842}"/>
          </ac:cxnSpMkLst>
        </pc:cxnChg>
        <pc:cxnChg chg="add mod">
          <ac:chgData name="" userId="d70ee545ee25833c" providerId="LiveId" clId="{C138851D-2277-4B92-8B5A-AF18EF445790}" dt="2021-05-16T05:46:37.232" v="302" actId="164"/>
          <ac:cxnSpMkLst>
            <pc:docMk/>
            <pc:sldMk cId="2264277029" sldId="256"/>
            <ac:cxnSpMk id="71" creationId="{22F2B817-4BA7-4468-BF90-1C94790F000C}"/>
          </ac:cxnSpMkLst>
        </pc:cxnChg>
        <pc:cxnChg chg="add mod">
          <ac:chgData name="" userId="d70ee545ee25833c" providerId="LiveId" clId="{C138851D-2277-4B92-8B5A-AF18EF445790}" dt="2021-05-16T05:46:37.232" v="302" actId="164"/>
          <ac:cxnSpMkLst>
            <pc:docMk/>
            <pc:sldMk cId="2264277029" sldId="256"/>
            <ac:cxnSpMk id="72" creationId="{27F507E8-7D64-4F35-9907-A29A84776F14}"/>
          </ac:cxnSpMkLst>
        </pc:cxnChg>
        <pc:cxnChg chg="add mod">
          <ac:chgData name="" userId="d70ee545ee25833c" providerId="LiveId" clId="{C138851D-2277-4B92-8B5A-AF18EF445790}" dt="2021-05-16T05:46:37.232" v="302" actId="164"/>
          <ac:cxnSpMkLst>
            <pc:docMk/>
            <pc:sldMk cId="2264277029" sldId="256"/>
            <ac:cxnSpMk id="73" creationId="{70EF1D81-FB84-4266-A92A-1950284ABE40}"/>
          </ac:cxnSpMkLst>
        </pc:cxnChg>
        <pc:cxnChg chg="add mod">
          <ac:chgData name="" userId="d70ee545ee25833c" providerId="LiveId" clId="{C138851D-2277-4B92-8B5A-AF18EF445790}" dt="2021-05-16T05:46:37.232" v="302" actId="164"/>
          <ac:cxnSpMkLst>
            <pc:docMk/>
            <pc:sldMk cId="2264277029" sldId="256"/>
            <ac:cxnSpMk id="74" creationId="{E36C05F9-04FA-44D5-8707-9921654D2674}"/>
          </ac:cxnSpMkLst>
        </pc:cxnChg>
        <pc:cxnChg chg="add mod">
          <ac:chgData name="" userId="d70ee545ee25833c" providerId="LiveId" clId="{C138851D-2277-4B92-8B5A-AF18EF445790}" dt="2021-05-16T05:46:37.232" v="302" actId="164"/>
          <ac:cxnSpMkLst>
            <pc:docMk/>
            <pc:sldMk cId="2264277029" sldId="256"/>
            <ac:cxnSpMk id="75" creationId="{2E3222DC-089C-42B5-B37A-78CC01F16A89}"/>
          </ac:cxnSpMkLst>
        </pc:cxnChg>
        <pc:cxnChg chg="add del mod">
          <ac:chgData name="" userId="d70ee545ee25833c" providerId="LiveId" clId="{C138851D-2277-4B92-8B5A-AF18EF445790}" dt="2021-05-16T05:46:32.306" v="300"/>
          <ac:cxnSpMkLst>
            <pc:docMk/>
            <pc:sldMk cId="2264277029" sldId="256"/>
            <ac:cxnSpMk id="77" creationId="{9492C3B1-6F3E-49A7-A0A1-2E09D3DD1888}"/>
          </ac:cxnSpMkLst>
        </pc:cxnChg>
        <pc:cxnChg chg="add del mod">
          <ac:chgData name="" userId="d70ee545ee25833c" providerId="LiveId" clId="{C138851D-2277-4B92-8B5A-AF18EF445790}" dt="2021-05-16T05:46:32.306" v="300"/>
          <ac:cxnSpMkLst>
            <pc:docMk/>
            <pc:sldMk cId="2264277029" sldId="256"/>
            <ac:cxnSpMk id="78" creationId="{9904DE9C-6B2E-4024-9794-71EB6B58580B}"/>
          </ac:cxnSpMkLst>
        </pc:cxnChg>
        <pc:cxnChg chg="add del mod">
          <ac:chgData name="" userId="d70ee545ee25833c" providerId="LiveId" clId="{C138851D-2277-4B92-8B5A-AF18EF445790}" dt="2021-05-16T05:46:32.306" v="300"/>
          <ac:cxnSpMkLst>
            <pc:docMk/>
            <pc:sldMk cId="2264277029" sldId="256"/>
            <ac:cxnSpMk id="79" creationId="{73CFD310-9879-498F-9BBB-02CD74F417C4}"/>
          </ac:cxnSpMkLst>
        </pc:cxnChg>
        <pc:cxnChg chg="add del mod">
          <ac:chgData name="" userId="d70ee545ee25833c" providerId="LiveId" clId="{C138851D-2277-4B92-8B5A-AF18EF445790}" dt="2021-05-16T05:46:32.306" v="300"/>
          <ac:cxnSpMkLst>
            <pc:docMk/>
            <pc:sldMk cId="2264277029" sldId="256"/>
            <ac:cxnSpMk id="80" creationId="{EAAE0748-BC95-4EA5-8BD1-FDDD7982D1A7}"/>
          </ac:cxnSpMkLst>
        </pc:cxnChg>
        <pc:cxnChg chg="add del mod">
          <ac:chgData name="" userId="d70ee545ee25833c" providerId="LiveId" clId="{C138851D-2277-4B92-8B5A-AF18EF445790}" dt="2021-05-16T05:46:32.306" v="300"/>
          <ac:cxnSpMkLst>
            <pc:docMk/>
            <pc:sldMk cId="2264277029" sldId="256"/>
            <ac:cxnSpMk id="81" creationId="{F4038711-A3BC-4F22-B80E-496146D99406}"/>
          </ac:cxnSpMkLst>
        </pc:cxnChg>
        <pc:cxnChg chg="add del mod">
          <ac:chgData name="" userId="d70ee545ee25833c" providerId="LiveId" clId="{C138851D-2277-4B92-8B5A-AF18EF445790}" dt="2021-05-16T05:46:32.306" v="300"/>
          <ac:cxnSpMkLst>
            <pc:docMk/>
            <pc:sldMk cId="2264277029" sldId="256"/>
            <ac:cxnSpMk id="82" creationId="{3FB3A672-6097-4250-A786-7ED7E82D412C}"/>
          </ac:cxnSpMkLst>
        </pc:cxnChg>
        <pc:cxnChg chg="add del mod">
          <ac:chgData name="" userId="d70ee545ee25833c" providerId="LiveId" clId="{C138851D-2277-4B92-8B5A-AF18EF445790}" dt="2021-05-16T05:46:32.306" v="300"/>
          <ac:cxnSpMkLst>
            <pc:docMk/>
            <pc:sldMk cId="2264277029" sldId="256"/>
            <ac:cxnSpMk id="83" creationId="{FF7A48A8-21AE-4F49-8CD1-7755D703C897}"/>
          </ac:cxnSpMkLst>
        </pc:cxnChg>
        <pc:cxnChg chg="add del mod">
          <ac:chgData name="" userId="d70ee545ee25833c" providerId="LiveId" clId="{C138851D-2277-4B92-8B5A-AF18EF445790}" dt="2021-05-16T05:46:32.306" v="300"/>
          <ac:cxnSpMkLst>
            <pc:docMk/>
            <pc:sldMk cId="2264277029" sldId="256"/>
            <ac:cxnSpMk id="84" creationId="{8082D226-9E4E-4E00-958A-1EB3D7724746}"/>
          </ac:cxnSpMkLst>
        </pc:cxnChg>
        <pc:cxnChg chg="add del mod">
          <ac:chgData name="" userId="d70ee545ee25833c" providerId="LiveId" clId="{C138851D-2277-4B92-8B5A-AF18EF445790}" dt="2021-05-16T05:48:04.353" v="319"/>
          <ac:cxnSpMkLst>
            <pc:docMk/>
            <pc:sldMk cId="2264277029" sldId="256"/>
            <ac:cxnSpMk id="149" creationId="{43C6CF7D-4A0B-47C6-8A4A-ABCA767286EC}"/>
          </ac:cxnSpMkLst>
        </pc:cxnChg>
        <pc:cxnChg chg="add del mod">
          <ac:chgData name="" userId="d70ee545ee25833c" providerId="LiveId" clId="{C138851D-2277-4B92-8B5A-AF18EF445790}" dt="2021-05-16T05:48:29.090" v="323" actId="11529"/>
          <ac:cxnSpMkLst>
            <pc:docMk/>
            <pc:sldMk cId="2264277029" sldId="256"/>
            <ac:cxnSpMk id="154" creationId="{99C8039C-98B4-429C-B97A-D250C719ACB5}"/>
          </ac:cxnSpMkLst>
        </pc:cxnChg>
        <pc:cxnChg chg="add del mod">
          <ac:chgData name="" userId="d70ee545ee25833c" providerId="LiveId" clId="{C138851D-2277-4B92-8B5A-AF18EF445790}" dt="2021-05-16T05:48:37.462" v="325" actId="11529"/>
          <ac:cxnSpMkLst>
            <pc:docMk/>
            <pc:sldMk cId="2264277029" sldId="256"/>
            <ac:cxnSpMk id="156" creationId="{316214E3-CEA4-487B-BC95-B335F6849CF8}"/>
          </ac:cxnSpMkLst>
        </pc:cxnChg>
        <pc:cxnChg chg="add mod">
          <ac:chgData name="" userId="d70ee545ee25833c" providerId="LiveId" clId="{C138851D-2277-4B92-8B5A-AF18EF445790}" dt="2021-05-16T05:49:02.749" v="329" actId="14100"/>
          <ac:cxnSpMkLst>
            <pc:docMk/>
            <pc:sldMk cId="2264277029" sldId="256"/>
            <ac:cxnSpMk id="158" creationId="{A2AE0E31-BF66-4FE0-8280-77F3AAEA1303}"/>
          </ac:cxnSpMkLst>
        </pc:cxnChg>
        <pc:cxnChg chg="add mod">
          <ac:chgData name="" userId="d70ee545ee25833c" providerId="LiveId" clId="{C138851D-2277-4B92-8B5A-AF18EF445790}" dt="2021-05-16T05:50:35.197" v="365" actId="1076"/>
          <ac:cxnSpMkLst>
            <pc:docMk/>
            <pc:sldMk cId="2264277029" sldId="256"/>
            <ac:cxnSpMk id="162" creationId="{64B35924-B67E-41BC-AD5B-3FE90C53FD77}"/>
          </ac:cxnSpMkLst>
        </pc:cxnChg>
        <pc:cxnChg chg="add mod">
          <ac:chgData name="" userId="d70ee545ee25833c" providerId="LiveId" clId="{C138851D-2277-4B92-8B5A-AF18EF445790}" dt="2021-05-16T05:50:32.560" v="364" actId="1076"/>
          <ac:cxnSpMkLst>
            <pc:docMk/>
            <pc:sldMk cId="2264277029" sldId="256"/>
            <ac:cxnSpMk id="163" creationId="{41AA1E15-1C69-46A7-AFA2-5382144B599C}"/>
          </ac:cxnSpMkLst>
        </pc:cxnChg>
      </pc:sldChg>
      <pc:sldChg chg="add del">
        <pc:chgData name="" userId="d70ee545ee25833c" providerId="LiveId" clId="{C138851D-2277-4B92-8B5A-AF18EF445790}" dt="2021-05-16T05:26:07.743" v="22"/>
        <pc:sldMkLst>
          <pc:docMk/>
          <pc:sldMk cId="961140579" sldId="257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F8CAB3-C1A5-4423-B4AD-30EA3F74E9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022AC44-B64D-4C20-8942-AEAE7CB3F47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32F5691-C8EC-4DC1-9848-8B832C7866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8840A6-A7BA-4C4D-9B44-FC8514C87A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05C6374-E295-4E40-8839-6544F17679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15422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1F1F84-209F-468A-B7D9-1A1E78D7C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B639FE8-C9AE-43DE-80E4-3811363EB9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5C00328-B088-4BB9-832D-5513EACE80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8673976-8BC0-476C-AF57-04CC7BD307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F32C58-76C6-41DD-BF41-16A171DDBD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819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27400964-075A-49E6-B9B8-85B7FEA392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8E24622-C921-4993-B486-2EA32A66A2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946C729-F6EB-4636-B9B6-5406E43470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EC99823-E0F8-462D-9963-054E22F0F5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9AFA0CD-DCF6-44FF-BA2F-9927B817C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35424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090E5C-AAB6-424C-B7DE-D96CC5F4AB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02516FC-A6F7-423D-BB85-EFC9990E25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47CDF52-3317-42EE-BE2D-80F33FC512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F5271BF-D314-40FF-8CC0-CCD395660B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23CD46D-C329-4690-A25D-A5D084BE7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94984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7925CA-CC9A-470C-BC24-0A34A52BB8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D89E00A-15B4-4585-81A0-B95C3793A4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6E8C0F1-8DCD-41CF-AFB4-41848AB99C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E0D83E0-72CD-4108-9844-38AEDE910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0B8AE4-9A51-429E-B277-124B43BEBB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540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7B1628-719B-4EB9-B527-FAF404B499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DBBBD4-C994-4658-B322-8BFF25724DA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27A5FA9-0ADE-4B84-BBD1-795E66AE2EF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39DA857-DBE1-4F5F-968C-004F861337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6C05ACD-044D-409A-81B5-3C7B6564DD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4C9D5C0-8305-4260-87F8-171776D5F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7600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86505E-B855-4E55-9154-8369F8851A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11B00C4-4ABB-4C07-8175-C97A8A088B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65A96FB-A8E7-480D-AF18-AC423AF91CA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34A9048-F634-4688-B414-A947EF29F0C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0855FC7-3C6C-4EAE-BDE7-8D95EEDF94F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A0CB5A0-60CB-4214-BFB2-7E3D12913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8246A04-34C8-487D-9F4D-0D1AD34994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D2A310B-A38F-464D-BB69-8215F81CE6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77433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E37BD9-EBC5-4261-B735-F388A08D61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24018C8-203A-40B5-9237-E90E1C64AC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512C23-C139-4938-81ED-293BC9E10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B40493F-1020-4F16-BF3D-DD3B8E72D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5700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44DC89B-AAAF-496E-9888-1731A43214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32623AF-A0A5-4863-8D41-8C645051F2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54CAB1-2E9F-466E-8FB5-F001C7FB7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77094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2A2CB6-FA37-4DB9-B57E-63E64E5367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C366D3-6B90-4659-9634-C854A237B9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D6DADC4-299C-48A0-8531-F448A8A65E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BED27E5-B58A-4752-ACC5-D176D86C91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D8814B2-C2EA-4F40-81B9-32E21BD65D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4856EC8-74FC-4ADC-A8EF-AF8FA4919D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354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1BAE5B-E2F4-4FCB-8408-700BE011EF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9485B23-BD86-409B-A2FD-2B2BE7A3E94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8C057F1-7510-483F-8ADF-CB739C499F0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AB8CF36-E9DF-4167-A447-4FA3A293A3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7219806-A796-4413-9314-8629B2B4A5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26E872A-655F-4D8E-BA25-8240ABB04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4980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823A5F6-771C-4149-98B0-166B317B1C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954C35C-3347-4DE6-9097-F4DF3843E88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D5A417-4A70-463E-B08C-AEF1031D844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FBFF7F-825D-432F-B870-E82377D632AD}" type="datetimeFigureOut">
              <a:rPr lang="zh-CN" altLang="en-US" smtClean="0"/>
              <a:t>2021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679077B-7260-47BA-B55B-B46B8960DC3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B93468-BA6C-4CAC-A541-6AB827CE651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048313-B65D-4DA8-B67A-593209B06D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41626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3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863DB127-B0A0-41D7-8F37-DB4FBE4E576D}"/>
              </a:ext>
            </a:extLst>
          </p:cNvPr>
          <p:cNvSpPr/>
          <p:nvPr/>
        </p:nvSpPr>
        <p:spPr>
          <a:xfrm>
            <a:off x="1524000" y="1143000"/>
            <a:ext cx="9144000" cy="4572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8" name="图形 7" descr="USB">
            <a:extLst>
              <a:ext uri="{FF2B5EF4-FFF2-40B4-BE49-F238E27FC236}">
                <a16:creationId xmlns:a16="http://schemas.microsoft.com/office/drawing/2014/main" id="{0873967B-5F98-40A2-ADA9-5FCD4719D13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295400" y="1254968"/>
            <a:ext cx="457200" cy="45720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8AE42F36-62CC-46FB-9527-CECCF6E3B73D}"/>
              </a:ext>
            </a:extLst>
          </p:cNvPr>
          <p:cNvSpPr txBox="1"/>
          <p:nvPr/>
        </p:nvSpPr>
        <p:spPr>
          <a:xfrm>
            <a:off x="1752600" y="129890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电源输入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DED731A-CB38-4C34-ABF8-BFFCAE75462C}"/>
              </a:ext>
            </a:extLst>
          </p:cNvPr>
          <p:cNvSpPr/>
          <p:nvPr/>
        </p:nvSpPr>
        <p:spPr>
          <a:xfrm>
            <a:off x="1861837" y="2097443"/>
            <a:ext cx="1632857" cy="739064"/>
          </a:xfrm>
          <a:prstGeom prst="rect">
            <a:avLst/>
          </a:prstGeom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线性稳压器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DF4C843-B125-4305-B804-2C5E3B64353B}"/>
              </a:ext>
            </a:extLst>
          </p:cNvPr>
          <p:cNvSpPr/>
          <p:nvPr/>
        </p:nvSpPr>
        <p:spPr>
          <a:xfrm>
            <a:off x="1861838" y="3618133"/>
            <a:ext cx="1632857" cy="73906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移位寄存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32EAFE1-C901-4F25-83DA-DC5D4ABE5E65}"/>
              </a:ext>
            </a:extLst>
          </p:cNvPr>
          <p:cNvSpPr/>
          <p:nvPr/>
        </p:nvSpPr>
        <p:spPr>
          <a:xfrm>
            <a:off x="1861838" y="4606404"/>
            <a:ext cx="1632857" cy="7390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网络排阻</a:t>
            </a:r>
            <a:endParaRPr lang="en-US" altLang="zh-CN" dirty="0">
              <a:latin typeface="Adobe 宋体 Std L" panose="02020300000000000000" pitchFamily="18" charset="-122"/>
              <a:ea typeface="Adobe 宋体 Std L" panose="02020300000000000000" pitchFamily="18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3AFFDCA-24E3-4994-A3FD-470DFB9D3A9A}"/>
              </a:ext>
            </a:extLst>
          </p:cNvPr>
          <p:cNvSpPr/>
          <p:nvPr/>
        </p:nvSpPr>
        <p:spPr>
          <a:xfrm>
            <a:off x="4020320" y="3618133"/>
            <a:ext cx="1632857" cy="73906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移位寄存器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0F34637-F623-420E-82E3-1CCA59931D4E}"/>
              </a:ext>
            </a:extLst>
          </p:cNvPr>
          <p:cNvSpPr/>
          <p:nvPr/>
        </p:nvSpPr>
        <p:spPr>
          <a:xfrm>
            <a:off x="4020320" y="4606404"/>
            <a:ext cx="1632857" cy="7390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网络排阻</a:t>
            </a:r>
            <a:endParaRPr lang="en-US" altLang="zh-CN" dirty="0">
              <a:latin typeface="Adobe 宋体 Std L" panose="02020300000000000000" pitchFamily="18" charset="-122"/>
              <a:ea typeface="Adobe 宋体 Std L" panose="02020300000000000000" pitchFamily="18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B822852-7D16-487F-A1DF-C981814B7ACD}"/>
              </a:ext>
            </a:extLst>
          </p:cNvPr>
          <p:cNvSpPr/>
          <p:nvPr/>
        </p:nvSpPr>
        <p:spPr>
          <a:xfrm>
            <a:off x="6178802" y="3618133"/>
            <a:ext cx="1632857" cy="73906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移位寄存器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9E8AC9B-477A-4334-9699-36901969B794}"/>
              </a:ext>
            </a:extLst>
          </p:cNvPr>
          <p:cNvSpPr/>
          <p:nvPr/>
        </p:nvSpPr>
        <p:spPr>
          <a:xfrm>
            <a:off x="6178802" y="4606404"/>
            <a:ext cx="1632857" cy="7390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网络排阻</a:t>
            </a:r>
            <a:endParaRPr lang="en-US" altLang="zh-CN" dirty="0">
              <a:latin typeface="Adobe 宋体 Std L" panose="02020300000000000000" pitchFamily="18" charset="-122"/>
              <a:ea typeface="Adobe 宋体 Std L" panose="02020300000000000000" pitchFamily="18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8A153F2-720E-46AD-967C-255197DAA65D}"/>
              </a:ext>
            </a:extLst>
          </p:cNvPr>
          <p:cNvSpPr/>
          <p:nvPr/>
        </p:nvSpPr>
        <p:spPr>
          <a:xfrm>
            <a:off x="8337284" y="3618133"/>
            <a:ext cx="1632857" cy="73906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移位寄存器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D91331A-7C90-496C-892D-62C68A91E68C}"/>
              </a:ext>
            </a:extLst>
          </p:cNvPr>
          <p:cNvSpPr/>
          <p:nvPr/>
        </p:nvSpPr>
        <p:spPr>
          <a:xfrm>
            <a:off x="8337284" y="4606404"/>
            <a:ext cx="1632857" cy="7390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网络排阻</a:t>
            </a:r>
            <a:endParaRPr lang="en-US" altLang="zh-CN" dirty="0">
              <a:latin typeface="Adobe 宋体 Std L" panose="02020300000000000000" pitchFamily="18" charset="-122"/>
              <a:ea typeface="Adobe 宋体 Std L" panose="02020300000000000000" pitchFamily="18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35DA8CB-E125-42B0-BC0F-BB4490C53FF3}"/>
              </a:ext>
            </a:extLst>
          </p:cNvPr>
          <p:cNvSpPr txBox="1"/>
          <p:nvPr/>
        </p:nvSpPr>
        <p:spPr>
          <a:xfrm>
            <a:off x="9970141" y="3695277"/>
            <a:ext cx="5950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…</a:t>
            </a:r>
            <a:endParaRPr lang="zh-CN" altLang="en-US" sz="3200" dirty="0">
              <a:latin typeface="Adobe 宋体 Std L" panose="02020300000000000000" pitchFamily="18" charset="-122"/>
              <a:ea typeface="Adobe 宋体 Std L" panose="02020300000000000000" pitchFamily="18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35EFAC4-161F-4341-9014-FE56ADA2799E}"/>
              </a:ext>
            </a:extLst>
          </p:cNvPr>
          <p:cNvSpPr txBox="1"/>
          <p:nvPr/>
        </p:nvSpPr>
        <p:spPr>
          <a:xfrm>
            <a:off x="9970141" y="4683548"/>
            <a:ext cx="5950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…</a:t>
            </a:r>
            <a:endParaRPr lang="zh-CN" altLang="en-US" sz="3200" dirty="0">
              <a:latin typeface="Adobe 宋体 Std L" panose="02020300000000000000" pitchFamily="18" charset="-122"/>
              <a:ea typeface="Adobe 宋体 Std L" panose="02020300000000000000" pitchFamily="18" charset="-122"/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CF8799D0-7BDD-49C5-B9C1-35947DE2414E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>
            <a:off x="2678266" y="2836507"/>
            <a:ext cx="1" cy="7816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253C7915-DF65-41A1-9808-82E7B825232A}"/>
              </a:ext>
            </a:extLst>
          </p:cNvPr>
          <p:cNvCxnSpPr>
            <a:cxnSpLocks/>
            <a:stCxn id="10" idx="2"/>
            <a:endCxn id="14" idx="0"/>
          </p:cNvCxnSpPr>
          <p:nvPr/>
        </p:nvCxnSpPr>
        <p:spPr>
          <a:xfrm>
            <a:off x="2678266" y="2836507"/>
            <a:ext cx="2158483" cy="7816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5A41D59A-25E0-45E4-922E-C6C4E936235E}"/>
              </a:ext>
            </a:extLst>
          </p:cNvPr>
          <p:cNvCxnSpPr>
            <a:cxnSpLocks/>
            <a:stCxn id="62" idx="2"/>
            <a:endCxn id="12" idx="0"/>
          </p:cNvCxnSpPr>
          <p:nvPr/>
        </p:nvCxnSpPr>
        <p:spPr>
          <a:xfrm flipH="1">
            <a:off x="2678267" y="2836507"/>
            <a:ext cx="2158483" cy="78162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EE98FA5B-C4B5-4136-89C2-24611C8E66F3}"/>
              </a:ext>
            </a:extLst>
          </p:cNvPr>
          <p:cNvCxnSpPr>
            <a:cxnSpLocks/>
            <a:stCxn id="10" idx="2"/>
            <a:endCxn id="18" idx="0"/>
          </p:cNvCxnSpPr>
          <p:nvPr/>
        </p:nvCxnSpPr>
        <p:spPr>
          <a:xfrm>
            <a:off x="2678266" y="2836507"/>
            <a:ext cx="6475447" cy="7816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99E493F4-4591-49D6-9C99-7F54E762CDF6}"/>
              </a:ext>
            </a:extLst>
          </p:cNvPr>
          <p:cNvCxnSpPr>
            <a:cxnSpLocks/>
            <a:stCxn id="10" idx="2"/>
            <a:endCxn id="16" idx="0"/>
          </p:cNvCxnSpPr>
          <p:nvPr/>
        </p:nvCxnSpPr>
        <p:spPr>
          <a:xfrm>
            <a:off x="2678266" y="2836507"/>
            <a:ext cx="4316965" cy="78162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35AC1559-D8C1-49A0-9681-A5801109A4FF}"/>
              </a:ext>
            </a:extLst>
          </p:cNvPr>
          <p:cNvCxnSpPr>
            <a:cxnSpLocks/>
            <a:stCxn id="62" idx="2"/>
            <a:endCxn id="14" idx="0"/>
          </p:cNvCxnSpPr>
          <p:nvPr/>
        </p:nvCxnSpPr>
        <p:spPr>
          <a:xfrm flipH="1">
            <a:off x="4836749" y="2836507"/>
            <a:ext cx="1" cy="78162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2330338D-1C33-471A-B213-35C5DF67751F}"/>
              </a:ext>
            </a:extLst>
          </p:cNvPr>
          <p:cNvCxnSpPr>
            <a:cxnSpLocks/>
            <a:stCxn id="62" idx="2"/>
            <a:endCxn id="16" idx="0"/>
          </p:cNvCxnSpPr>
          <p:nvPr/>
        </p:nvCxnSpPr>
        <p:spPr>
          <a:xfrm>
            <a:off x="4836750" y="2836507"/>
            <a:ext cx="2158481" cy="78162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0886E4EB-07FB-4D5F-91CA-7BC856CAAF69}"/>
              </a:ext>
            </a:extLst>
          </p:cNvPr>
          <p:cNvCxnSpPr>
            <a:cxnSpLocks/>
            <a:stCxn id="62" idx="2"/>
            <a:endCxn id="18" idx="0"/>
          </p:cNvCxnSpPr>
          <p:nvPr/>
        </p:nvCxnSpPr>
        <p:spPr>
          <a:xfrm>
            <a:off x="4836750" y="2836507"/>
            <a:ext cx="4316963" cy="78162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62" name="对象 61">
            <a:extLst>
              <a:ext uri="{FF2B5EF4-FFF2-40B4-BE49-F238E27FC236}">
                <a16:creationId xmlns:a16="http://schemas.microsoft.com/office/drawing/2014/main" id="{ACDB22E1-16E6-47E4-8F30-BF0B335B58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318673"/>
              </p:ext>
            </p:extLst>
          </p:nvPr>
        </p:nvGraphicFramePr>
        <p:xfrm>
          <a:off x="3919175" y="1730020"/>
          <a:ext cx="1835150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5" imgW="1836030" imgH="1104633" progId="Visio.Drawing.15">
                  <p:embed/>
                </p:oleObj>
              </mc:Choice>
              <mc:Fallback>
                <p:oleObj name="Visio" r:id="rId5" imgW="1836030" imgH="1104633" progId="Visio.Drawing.15">
                  <p:embed/>
                  <p:pic>
                    <p:nvPicPr>
                      <p:cNvPr id="62" name="对象 61">
                        <a:extLst>
                          <a:ext uri="{FF2B5EF4-FFF2-40B4-BE49-F238E27FC236}">
                            <a16:creationId xmlns:a16="http://schemas.microsoft.com/office/drawing/2014/main" id="{ACDB22E1-16E6-47E4-8F30-BF0B335B584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19175" y="1730020"/>
                        <a:ext cx="1835150" cy="1106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5" name="组合 84">
            <a:extLst>
              <a:ext uri="{FF2B5EF4-FFF2-40B4-BE49-F238E27FC236}">
                <a16:creationId xmlns:a16="http://schemas.microsoft.com/office/drawing/2014/main" id="{3DAE37C7-0708-4CAA-97E4-8B41B1B98970}"/>
              </a:ext>
            </a:extLst>
          </p:cNvPr>
          <p:cNvGrpSpPr/>
          <p:nvPr/>
        </p:nvGrpSpPr>
        <p:grpSpPr>
          <a:xfrm>
            <a:off x="4131899" y="4356529"/>
            <a:ext cx="1409700" cy="249875"/>
            <a:chOff x="4131899" y="4356529"/>
            <a:chExt cx="1409700" cy="249875"/>
          </a:xfrm>
        </p:grpSpPr>
        <p:cxnSp>
          <p:nvCxnSpPr>
            <p:cNvPr id="68" name="直接箭头连接符 67">
              <a:extLst>
                <a:ext uri="{FF2B5EF4-FFF2-40B4-BE49-F238E27FC236}">
                  <a16:creationId xmlns:a16="http://schemas.microsoft.com/office/drawing/2014/main" id="{572CD007-9F77-4703-8A77-652B097547BA}"/>
                </a:ext>
              </a:extLst>
            </p:cNvPr>
            <p:cNvCxnSpPr>
              <a:stCxn id="14" idx="2"/>
              <a:endCxn id="15" idx="0"/>
            </p:cNvCxnSpPr>
            <p:nvPr/>
          </p:nvCxnSpPr>
          <p:spPr>
            <a:xfrm>
              <a:off x="4836749" y="4357197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>
              <a:extLst>
                <a:ext uri="{FF2B5EF4-FFF2-40B4-BE49-F238E27FC236}">
                  <a16:creationId xmlns:a16="http://schemas.microsoft.com/office/drawing/2014/main" id="{101D75DD-071F-406A-9CB7-CDD243B5CA78}"/>
                </a:ext>
              </a:extLst>
            </p:cNvPr>
            <p:cNvCxnSpPr/>
            <p:nvPr/>
          </p:nvCxnSpPr>
          <p:spPr>
            <a:xfrm>
              <a:off x="4836749" y="4357196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>
              <a:extLst>
                <a:ext uri="{FF2B5EF4-FFF2-40B4-BE49-F238E27FC236}">
                  <a16:creationId xmlns:a16="http://schemas.microsoft.com/office/drawing/2014/main" id="{629B20DC-4FA4-4D7E-9941-5ADC2BF94842}"/>
                </a:ext>
              </a:extLst>
            </p:cNvPr>
            <p:cNvCxnSpPr/>
            <p:nvPr/>
          </p:nvCxnSpPr>
          <p:spPr>
            <a:xfrm>
              <a:off x="5071699" y="4356531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22F2B817-4BA7-4468-BF90-1C94790F000C}"/>
                </a:ext>
              </a:extLst>
            </p:cNvPr>
            <p:cNvCxnSpPr/>
            <p:nvPr/>
          </p:nvCxnSpPr>
          <p:spPr>
            <a:xfrm>
              <a:off x="5306649" y="4356530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>
              <a:extLst>
                <a:ext uri="{FF2B5EF4-FFF2-40B4-BE49-F238E27FC236}">
                  <a16:creationId xmlns:a16="http://schemas.microsoft.com/office/drawing/2014/main" id="{27F507E8-7D64-4F35-9907-A29A84776F14}"/>
                </a:ext>
              </a:extLst>
            </p:cNvPr>
            <p:cNvCxnSpPr/>
            <p:nvPr/>
          </p:nvCxnSpPr>
          <p:spPr>
            <a:xfrm>
              <a:off x="46017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>
              <a:extLst>
                <a:ext uri="{FF2B5EF4-FFF2-40B4-BE49-F238E27FC236}">
                  <a16:creationId xmlns:a16="http://schemas.microsoft.com/office/drawing/2014/main" id="{70EF1D81-FB84-4266-A92A-1950284ABE40}"/>
                </a:ext>
              </a:extLst>
            </p:cNvPr>
            <p:cNvCxnSpPr/>
            <p:nvPr/>
          </p:nvCxnSpPr>
          <p:spPr>
            <a:xfrm>
              <a:off x="436684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>
              <a:extLst>
                <a:ext uri="{FF2B5EF4-FFF2-40B4-BE49-F238E27FC236}">
                  <a16:creationId xmlns:a16="http://schemas.microsoft.com/office/drawing/2014/main" id="{E36C05F9-04FA-44D5-8707-9921654D2674}"/>
                </a:ext>
              </a:extLst>
            </p:cNvPr>
            <p:cNvCxnSpPr/>
            <p:nvPr/>
          </p:nvCxnSpPr>
          <p:spPr>
            <a:xfrm>
              <a:off x="55415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箭头连接符 74">
              <a:extLst>
                <a:ext uri="{FF2B5EF4-FFF2-40B4-BE49-F238E27FC236}">
                  <a16:creationId xmlns:a16="http://schemas.microsoft.com/office/drawing/2014/main" id="{2E3222DC-089C-42B5-B37A-78CC01F16A89}"/>
                </a:ext>
              </a:extLst>
            </p:cNvPr>
            <p:cNvCxnSpPr/>
            <p:nvPr/>
          </p:nvCxnSpPr>
          <p:spPr>
            <a:xfrm>
              <a:off x="41318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8584435-2F46-47C8-981C-4EC59E5F9321}"/>
              </a:ext>
            </a:extLst>
          </p:cNvPr>
          <p:cNvGrpSpPr/>
          <p:nvPr/>
        </p:nvGrpSpPr>
        <p:grpSpPr>
          <a:xfrm>
            <a:off x="6290380" y="4355861"/>
            <a:ext cx="1409700" cy="249875"/>
            <a:chOff x="4131899" y="4356529"/>
            <a:chExt cx="1409700" cy="249875"/>
          </a:xfrm>
        </p:grpSpPr>
        <p:cxnSp>
          <p:nvCxnSpPr>
            <p:cNvPr id="87" name="直接箭头连接符 86">
              <a:extLst>
                <a:ext uri="{FF2B5EF4-FFF2-40B4-BE49-F238E27FC236}">
                  <a16:creationId xmlns:a16="http://schemas.microsoft.com/office/drawing/2014/main" id="{E7B24194-9988-4169-950C-B78839D0D6F0}"/>
                </a:ext>
              </a:extLst>
            </p:cNvPr>
            <p:cNvCxnSpPr/>
            <p:nvPr/>
          </p:nvCxnSpPr>
          <p:spPr>
            <a:xfrm>
              <a:off x="4836749" y="4357197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箭头连接符 87">
              <a:extLst>
                <a:ext uri="{FF2B5EF4-FFF2-40B4-BE49-F238E27FC236}">
                  <a16:creationId xmlns:a16="http://schemas.microsoft.com/office/drawing/2014/main" id="{4CBCBE1F-F109-44DF-87F7-FD1519B1DF7E}"/>
                </a:ext>
              </a:extLst>
            </p:cNvPr>
            <p:cNvCxnSpPr/>
            <p:nvPr/>
          </p:nvCxnSpPr>
          <p:spPr>
            <a:xfrm>
              <a:off x="4836749" y="4357196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箭头连接符 88">
              <a:extLst>
                <a:ext uri="{FF2B5EF4-FFF2-40B4-BE49-F238E27FC236}">
                  <a16:creationId xmlns:a16="http://schemas.microsoft.com/office/drawing/2014/main" id="{30955D5C-E056-4975-A1CD-64CA82733A81}"/>
                </a:ext>
              </a:extLst>
            </p:cNvPr>
            <p:cNvCxnSpPr/>
            <p:nvPr/>
          </p:nvCxnSpPr>
          <p:spPr>
            <a:xfrm>
              <a:off x="5071699" y="4356531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箭头连接符 89">
              <a:extLst>
                <a:ext uri="{FF2B5EF4-FFF2-40B4-BE49-F238E27FC236}">
                  <a16:creationId xmlns:a16="http://schemas.microsoft.com/office/drawing/2014/main" id="{1B1C71CE-21B6-47E6-9546-B88DCDDC81B5}"/>
                </a:ext>
              </a:extLst>
            </p:cNvPr>
            <p:cNvCxnSpPr/>
            <p:nvPr/>
          </p:nvCxnSpPr>
          <p:spPr>
            <a:xfrm>
              <a:off x="5306649" y="4356530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>
              <a:extLst>
                <a:ext uri="{FF2B5EF4-FFF2-40B4-BE49-F238E27FC236}">
                  <a16:creationId xmlns:a16="http://schemas.microsoft.com/office/drawing/2014/main" id="{D7A8324A-8230-4532-B961-2063F1E71CDF}"/>
                </a:ext>
              </a:extLst>
            </p:cNvPr>
            <p:cNvCxnSpPr/>
            <p:nvPr/>
          </p:nvCxnSpPr>
          <p:spPr>
            <a:xfrm>
              <a:off x="46017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61A17D27-2D02-4A95-B3FA-8EDF083306ED}"/>
                </a:ext>
              </a:extLst>
            </p:cNvPr>
            <p:cNvCxnSpPr/>
            <p:nvPr/>
          </p:nvCxnSpPr>
          <p:spPr>
            <a:xfrm>
              <a:off x="436684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箭头连接符 92">
              <a:extLst>
                <a:ext uri="{FF2B5EF4-FFF2-40B4-BE49-F238E27FC236}">
                  <a16:creationId xmlns:a16="http://schemas.microsoft.com/office/drawing/2014/main" id="{E1903EE0-16A2-4D25-B37C-AA1407745C45}"/>
                </a:ext>
              </a:extLst>
            </p:cNvPr>
            <p:cNvCxnSpPr/>
            <p:nvPr/>
          </p:nvCxnSpPr>
          <p:spPr>
            <a:xfrm>
              <a:off x="55415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箭头连接符 93">
              <a:extLst>
                <a:ext uri="{FF2B5EF4-FFF2-40B4-BE49-F238E27FC236}">
                  <a16:creationId xmlns:a16="http://schemas.microsoft.com/office/drawing/2014/main" id="{A4A7D601-9C00-4F7F-8842-ED0D7866A7DE}"/>
                </a:ext>
              </a:extLst>
            </p:cNvPr>
            <p:cNvCxnSpPr/>
            <p:nvPr/>
          </p:nvCxnSpPr>
          <p:spPr>
            <a:xfrm>
              <a:off x="41318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组合 94">
            <a:extLst>
              <a:ext uri="{FF2B5EF4-FFF2-40B4-BE49-F238E27FC236}">
                <a16:creationId xmlns:a16="http://schemas.microsoft.com/office/drawing/2014/main" id="{F54CAF61-AFB3-4D0F-A67D-2B8881938F6F}"/>
              </a:ext>
            </a:extLst>
          </p:cNvPr>
          <p:cNvGrpSpPr/>
          <p:nvPr/>
        </p:nvGrpSpPr>
        <p:grpSpPr>
          <a:xfrm>
            <a:off x="1973419" y="4355193"/>
            <a:ext cx="1409700" cy="249875"/>
            <a:chOff x="4131899" y="4356529"/>
            <a:chExt cx="1409700" cy="249875"/>
          </a:xfrm>
        </p:grpSpPr>
        <p:cxnSp>
          <p:nvCxnSpPr>
            <p:cNvPr id="96" name="直接箭头连接符 95">
              <a:extLst>
                <a:ext uri="{FF2B5EF4-FFF2-40B4-BE49-F238E27FC236}">
                  <a16:creationId xmlns:a16="http://schemas.microsoft.com/office/drawing/2014/main" id="{48E94FC3-0E30-418B-84BD-54082EB4A75B}"/>
                </a:ext>
              </a:extLst>
            </p:cNvPr>
            <p:cNvCxnSpPr/>
            <p:nvPr/>
          </p:nvCxnSpPr>
          <p:spPr>
            <a:xfrm>
              <a:off x="4836749" y="4357197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>
              <a:extLst>
                <a:ext uri="{FF2B5EF4-FFF2-40B4-BE49-F238E27FC236}">
                  <a16:creationId xmlns:a16="http://schemas.microsoft.com/office/drawing/2014/main" id="{3B44E283-DD63-421C-AA82-11FACCC6B5C6}"/>
                </a:ext>
              </a:extLst>
            </p:cNvPr>
            <p:cNvCxnSpPr/>
            <p:nvPr/>
          </p:nvCxnSpPr>
          <p:spPr>
            <a:xfrm>
              <a:off x="4836749" y="4357196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>
              <a:extLst>
                <a:ext uri="{FF2B5EF4-FFF2-40B4-BE49-F238E27FC236}">
                  <a16:creationId xmlns:a16="http://schemas.microsoft.com/office/drawing/2014/main" id="{E468ADFF-52B4-434D-B0A7-55E89A8F1BB4}"/>
                </a:ext>
              </a:extLst>
            </p:cNvPr>
            <p:cNvCxnSpPr/>
            <p:nvPr/>
          </p:nvCxnSpPr>
          <p:spPr>
            <a:xfrm>
              <a:off x="5071699" y="4356531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>
              <a:extLst>
                <a:ext uri="{FF2B5EF4-FFF2-40B4-BE49-F238E27FC236}">
                  <a16:creationId xmlns:a16="http://schemas.microsoft.com/office/drawing/2014/main" id="{611B42D9-2530-458F-9B16-17CB6CEBEA93}"/>
                </a:ext>
              </a:extLst>
            </p:cNvPr>
            <p:cNvCxnSpPr/>
            <p:nvPr/>
          </p:nvCxnSpPr>
          <p:spPr>
            <a:xfrm>
              <a:off x="5306649" y="4356530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>
              <a:extLst>
                <a:ext uri="{FF2B5EF4-FFF2-40B4-BE49-F238E27FC236}">
                  <a16:creationId xmlns:a16="http://schemas.microsoft.com/office/drawing/2014/main" id="{CE0B1924-BDD4-45A7-B3EB-374A4EB5C508}"/>
                </a:ext>
              </a:extLst>
            </p:cNvPr>
            <p:cNvCxnSpPr/>
            <p:nvPr/>
          </p:nvCxnSpPr>
          <p:spPr>
            <a:xfrm>
              <a:off x="46017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箭头连接符 100">
              <a:extLst>
                <a:ext uri="{FF2B5EF4-FFF2-40B4-BE49-F238E27FC236}">
                  <a16:creationId xmlns:a16="http://schemas.microsoft.com/office/drawing/2014/main" id="{600BE21C-3502-468B-9521-69DFD1B05E07}"/>
                </a:ext>
              </a:extLst>
            </p:cNvPr>
            <p:cNvCxnSpPr/>
            <p:nvPr/>
          </p:nvCxnSpPr>
          <p:spPr>
            <a:xfrm>
              <a:off x="436684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箭头连接符 101">
              <a:extLst>
                <a:ext uri="{FF2B5EF4-FFF2-40B4-BE49-F238E27FC236}">
                  <a16:creationId xmlns:a16="http://schemas.microsoft.com/office/drawing/2014/main" id="{B195041C-F092-4FAF-BD15-C73FA299C0B5}"/>
                </a:ext>
              </a:extLst>
            </p:cNvPr>
            <p:cNvCxnSpPr/>
            <p:nvPr/>
          </p:nvCxnSpPr>
          <p:spPr>
            <a:xfrm>
              <a:off x="55415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A53957F8-B76D-49EE-AD9D-3FF76881A116}"/>
                </a:ext>
              </a:extLst>
            </p:cNvPr>
            <p:cNvCxnSpPr/>
            <p:nvPr/>
          </p:nvCxnSpPr>
          <p:spPr>
            <a:xfrm>
              <a:off x="41318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DD21F72E-006C-4376-95E6-870FB81D582B}"/>
              </a:ext>
            </a:extLst>
          </p:cNvPr>
          <p:cNvGrpSpPr/>
          <p:nvPr/>
        </p:nvGrpSpPr>
        <p:grpSpPr>
          <a:xfrm>
            <a:off x="8448861" y="4355193"/>
            <a:ext cx="1409700" cy="249875"/>
            <a:chOff x="4131899" y="4356529"/>
            <a:chExt cx="1409700" cy="249875"/>
          </a:xfrm>
        </p:grpSpPr>
        <p:cxnSp>
          <p:nvCxnSpPr>
            <p:cNvPr id="105" name="直接箭头连接符 104">
              <a:extLst>
                <a:ext uri="{FF2B5EF4-FFF2-40B4-BE49-F238E27FC236}">
                  <a16:creationId xmlns:a16="http://schemas.microsoft.com/office/drawing/2014/main" id="{6EDB4CB6-F56E-49A0-B129-2AFD4CDE2A0E}"/>
                </a:ext>
              </a:extLst>
            </p:cNvPr>
            <p:cNvCxnSpPr/>
            <p:nvPr/>
          </p:nvCxnSpPr>
          <p:spPr>
            <a:xfrm>
              <a:off x="4836749" y="4357197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>
              <a:extLst>
                <a:ext uri="{FF2B5EF4-FFF2-40B4-BE49-F238E27FC236}">
                  <a16:creationId xmlns:a16="http://schemas.microsoft.com/office/drawing/2014/main" id="{C8894941-01F7-4347-B610-C35953C65582}"/>
                </a:ext>
              </a:extLst>
            </p:cNvPr>
            <p:cNvCxnSpPr/>
            <p:nvPr/>
          </p:nvCxnSpPr>
          <p:spPr>
            <a:xfrm>
              <a:off x="4836749" y="4357196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>
              <a:extLst>
                <a:ext uri="{FF2B5EF4-FFF2-40B4-BE49-F238E27FC236}">
                  <a16:creationId xmlns:a16="http://schemas.microsoft.com/office/drawing/2014/main" id="{D5542130-0DDF-4FB8-BE03-392FBA7AF7F1}"/>
                </a:ext>
              </a:extLst>
            </p:cNvPr>
            <p:cNvCxnSpPr/>
            <p:nvPr/>
          </p:nvCxnSpPr>
          <p:spPr>
            <a:xfrm>
              <a:off x="5071699" y="4356531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>
              <a:extLst>
                <a:ext uri="{FF2B5EF4-FFF2-40B4-BE49-F238E27FC236}">
                  <a16:creationId xmlns:a16="http://schemas.microsoft.com/office/drawing/2014/main" id="{8C5373E0-FB87-4EF7-8C39-3697F3B42101}"/>
                </a:ext>
              </a:extLst>
            </p:cNvPr>
            <p:cNvCxnSpPr/>
            <p:nvPr/>
          </p:nvCxnSpPr>
          <p:spPr>
            <a:xfrm>
              <a:off x="5306649" y="4356530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箭头连接符 108">
              <a:extLst>
                <a:ext uri="{FF2B5EF4-FFF2-40B4-BE49-F238E27FC236}">
                  <a16:creationId xmlns:a16="http://schemas.microsoft.com/office/drawing/2014/main" id="{8A9C9D46-0320-4DA9-B7F0-9703B121A1FF}"/>
                </a:ext>
              </a:extLst>
            </p:cNvPr>
            <p:cNvCxnSpPr/>
            <p:nvPr/>
          </p:nvCxnSpPr>
          <p:spPr>
            <a:xfrm>
              <a:off x="46017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箭头连接符 109">
              <a:extLst>
                <a:ext uri="{FF2B5EF4-FFF2-40B4-BE49-F238E27FC236}">
                  <a16:creationId xmlns:a16="http://schemas.microsoft.com/office/drawing/2014/main" id="{A27629BA-7569-4C2E-9380-0376E1E5BFC8}"/>
                </a:ext>
              </a:extLst>
            </p:cNvPr>
            <p:cNvCxnSpPr/>
            <p:nvPr/>
          </p:nvCxnSpPr>
          <p:spPr>
            <a:xfrm>
              <a:off x="436684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箭头连接符 110">
              <a:extLst>
                <a:ext uri="{FF2B5EF4-FFF2-40B4-BE49-F238E27FC236}">
                  <a16:creationId xmlns:a16="http://schemas.microsoft.com/office/drawing/2014/main" id="{0F231DD0-23D9-48A7-B68A-D8E6DD651DC4}"/>
                </a:ext>
              </a:extLst>
            </p:cNvPr>
            <p:cNvCxnSpPr/>
            <p:nvPr/>
          </p:nvCxnSpPr>
          <p:spPr>
            <a:xfrm>
              <a:off x="55415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11">
              <a:extLst>
                <a:ext uri="{FF2B5EF4-FFF2-40B4-BE49-F238E27FC236}">
                  <a16:creationId xmlns:a16="http://schemas.microsoft.com/office/drawing/2014/main" id="{6B238108-B98D-418F-B73C-2DB2E904D1D1}"/>
                </a:ext>
              </a:extLst>
            </p:cNvPr>
            <p:cNvCxnSpPr/>
            <p:nvPr/>
          </p:nvCxnSpPr>
          <p:spPr>
            <a:xfrm>
              <a:off x="41318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CF7C5F3D-FAEE-4FBF-9CBC-57E2C2C7B852}"/>
              </a:ext>
            </a:extLst>
          </p:cNvPr>
          <p:cNvGrpSpPr/>
          <p:nvPr/>
        </p:nvGrpSpPr>
        <p:grpSpPr>
          <a:xfrm>
            <a:off x="4131899" y="5354925"/>
            <a:ext cx="1409700" cy="249875"/>
            <a:chOff x="4131899" y="4356529"/>
            <a:chExt cx="1409700" cy="249875"/>
          </a:xfrm>
        </p:grpSpPr>
        <p:cxnSp>
          <p:nvCxnSpPr>
            <p:cNvPr id="114" name="直接箭头连接符 113">
              <a:extLst>
                <a:ext uri="{FF2B5EF4-FFF2-40B4-BE49-F238E27FC236}">
                  <a16:creationId xmlns:a16="http://schemas.microsoft.com/office/drawing/2014/main" id="{0F1E9749-C28C-4275-968B-3B96AEA1F727}"/>
                </a:ext>
              </a:extLst>
            </p:cNvPr>
            <p:cNvCxnSpPr/>
            <p:nvPr/>
          </p:nvCxnSpPr>
          <p:spPr>
            <a:xfrm>
              <a:off x="4836749" y="4357197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箭头连接符 114">
              <a:extLst>
                <a:ext uri="{FF2B5EF4-FFF2-40B4-BE49-F238E27FC236}">
                  <a16:creationId xmlns:a16="http://schemas.microsoft.com/office/drawing/2014/main" id="{91C9934D-E50A-4AC8-98AF-32CCC61462CB}"/>
                </a:ext>
              </a:extLst>
            </p:cNvPr>
            <p:cNvCxnSpPr/>
            <p:nvPr/>
          </p:nvCxnSpPr>
          <p:spPr>
            <a:xfrm>
              <a:off x="4836749" y="4357196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箭头连接符 115">
              <a:extLst>
                <a:ext uri="{FF2B5EF4-FFF2-40B4-BE49-F238E27FC236}">
                  <a16:creationId xmlns:a16="http://schemas.microsoft.com/office/drawing/2014/main" id="{50F8542B-46C8-4C61-9F4C-616F60836FE8}"/>
                </a:ext>
              </a:extLst>
            </p:cNvPr>
            <p:cNvCxnSpPr/>
            <p:nvPr/>
          </p:nvCxnSpPr>
          <p:spPr>
            <a:xfrm>
              <a:off x="5071699" y="4356531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箭头连接符 116">
              <a:extLst>
                <a:ext uri="{FF2B5EF4-FFF2-40B4-BE49-F238E27FC236}">
                  <a16:creationId xmlns:a16="http://schemas.microsoft.com/office/drawing/2014/main" id="{26A49A87-A0A8-4CE1-9663-362603CA3D27}"/>
                </a:ext>
              </a:extLst>
            </p:cNvPr>
            <p:cNvCxnSpPr/>
            <p:nvPr/>
          </p:nvCxnSpPr>
          <p:spPr>
            <a:xfrm>
              <a:off x="5306649" y="4356530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箭头连接符 117">
              <a:extLst>
                <a:ext uri="{FF2B5EF4-FFF2-40B4-BE49-F238E27FC236}">
                  <a16:creationId xmlns:a16="http://schemas.microsoft.com/office/drawing/2014/main" id="{387267DE-0D8C-4DDF-A442-E466FDD76724}"/>
                </a:ext>
              </a:extLst>
            </p:cNvPr>
            <p:cNvCxnSpPr/>
            <p:nvPr/>
          </p:nvCxnSpPr>
          <p:spPr>
            <a:xfrm>
              <a:off x="46017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箭头连接符 118">
              <a:extLst>
                <a:ext uri="{FF2B5EF4-FFF2-40B4-BE49-F238E27FC236}">
                  <a16:creationId xmlns:a16="http://schemas.microsoft.com/office/drawing/2014/main" id="{4A503296-70D6-4832-80B6-5CA063334BBF}"/>
                </a:ext>
              </a:extLst>
            </p:cNvPr>
            <p:cNvCxnSpPr/>
            <p:nvPr/>
          </p:nvCxnSpPr>
          <p:spPr>
            <a:xfrm>
              <a:off x="436684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箭头连接符 119">
              <a:extLst>
                <a:ext uri="{FF2B5EF4-FFF2-40B4-BE49-F238E27FC236}">
                  <a16:creationId xmlns:a16="http://schemas.microsoft.com/office/drawing/2014/main" id="{2F3A826C-CC3D-4085-A022-357563FF408E}"/>
                </a:ext>
              </a:extLst>
            </p:cNvPr>
            <p:cNvCxnSpPr/>
            <p:nvPr/>
          </p:nvCxnSpPr>
          <p:spPr>
            <a:xfrm>
              <a:off x="55415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箭头连接符 120">
              <a:extLst>
                <a:ext uri="{FF2B5EF4-FFF2-40B4-BE49-F238E27FC236}">
                  <a16:creationId xmlns:a16="http://schemas.microsoft.com/office/drawing/2014/main" id="{8508EDD8-7B86-4337-BD2E-6F666732D5A4}"/>
                </a:ext>
              </a:extLst>
            </p:cNvPr>
            <p:cNvCxnSpPr/>
            <p:nvPr/>
          </p:nvCxnSpPr>
          <p:spPr>
            <a:xfrm>
              <a:off x="41318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05B9912A-AF0C-448E-89CE-C5942757D72B}"/>
              </a:ext>
            </a:extLst>
          </p:cNvPr>
          <p:cNvGrpSpPr/>
          <p:nvPr/>
        </p:nvGrpSpPr>
        <p:grpSpPr>
          <a:xfrm>
            <a:off x="6290380" y="5354257"/>
            <a:ext cx="1409700" cy="249875"/>
            <a:chOff x="4131899" y="4356529"/>
            <a:chExt cx="1409700" cy="249875"/>
          </a:xfrm>
        </p:grpSpPr>
        <p:cxnSp>
          <p:nvCxnSpPr>
            <p:cNvPr id="123" name="直接箭头连接符 122">
              <a:extLst>
                <a:ext uri="{FF2B5EF4-FFF2-40B4-BE49-F238E27FC236}">
                  <a16:creationId xmlns:a16="http://schemas.microsoft.com/office/drawing/2014/main" id="{24C84D57-238E-4918-BF32-25D37E0720B0}"/>
                </a:ext>
              </a:extLst>
            </p:cNvPr>
            <p:cNvCxnSpPr/>
            <p:nvPr/>
          </p:nvCxnSpPr>
          <p:spPr>
            <a:xfrm>
              <a:off x="4836749" y="4357197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箭头连接符 123">
              <a:extLst>
                <a:ext uri="{FF2B5EF4-FFF2-40B4-BE49-F238E27FC236}">
                  <a16:creationId xmlns:a16="http://schemas.microsoft.com/office/drawing/2014/main" id="{CE182001-379B-4161-A8F7-A430906C4F05}"/>
                </a:ext>
              </a:extLst>
            </p:cNvPr>
            <p:cNvCxnSpPr/>
            <p:nvPr/>
          </p:nvCxnSpPr>
          <p:spPr>
            <a:xfrm>
              <a:off x="4836749" y="4357196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箭头连接符 124">
              <a:extLst>
                <a:ext uri="{FF2B5EF4-FFF2-40B4-BE49-F238E27FC236}">
                  <a16:creationId xmlns:a16="http://schemas.microsoft.com/office/drawing/2014/main" id="{FF8A6BD8-5A38-4EC6-90D9-191CA543984D}"/>
                </a:ext>
              </a:extLst>
            </p:cNvPr>
            <p:cNvCxnSpPr/>
            <p:nvPr/>
          </p:nvCxnSpPr>
          <p:spPr>
            <a:xfrm>
              <a:off x="5071699" y="4356531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箭头连接符 125">
              <a:extLst>
                <a:ext uri="{FF2B5EF4-FFF2-40B4-BE49-F238E27FC236}">
                  <a16:creationId xmlns:a16="http://schemas.microsoft.com/office/drawing/2014/main" id="{BC385EB8-28CE-4B25-90E5-423DAED1632A}"/>
                </a:ext>
              </a:extLst>
            </p:cNvPr>
            <p:cNvCxnSpPr/>
            <p:nvPr/>
          </p:nvCxnSpPr>
          <p:spPr>
            <a:xfrm>
              <a:off x="5306649" y="4356530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>
              <a:extLst>
                <a:ext uri="{FF2B5EF4-FFF2-40B4-BE49-F238E27FC236}">
                  <a16:creationId xmlns:a16="http://schemas.microsoft.com/office/drawing/2014/main" id="{378D3E66-A1F0-40B8-BE27-6BA8E9E66AEC}"/>
                </a:ext>
              </a:extLst>
            </p:cNvPr>
            <p:cNvCxnSpPr/>
            <p:nvPr/>
          </p:nvCxnSpPr>
          <p:spPr>
            <a:xfrm>
              <a:off x="46017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>
              <a:extLst>
                <a:ext uri="{FF2B5EF4-FFF2-40B4-BE49-F238E27FC236}">
                  <a16:creationId xmlns:a16="http://schemas.microsoft.com/office/drawing/2014/main" id="{6A9072D7-6E6F-4060-A262-E321AC4A9FEA}"/>
                </a:ext>
              </a:extLst>
            </p:cNvPr>
            <p:cNvCxnSpPr/>
            <p:nvPr/>
          </p:nvCxnSpPr>
          <p:spPr>
            <a:xfrm>
              <a:off x="436684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箭头连接符 128">
              <a:extLst>
                <a:ext uri="{FF2B5EF4-FFF2-40B4-BE49-F238E27FC236}">
                  <a16:creationId xmlns:a16="http://schemas.microsoft.com/office/drawing/2014/main" id="{667D02B0-54D0-439F-84A6-9EAAB4F486FB}"/>
                </a:ext>
              </a:extLst>
            </p:cNvPr>
            <p:cNvCxnSpPr/>
            <p:nvPr/>
          </p:nvCxnSpPr>
          <p:spPr>
            <a:xfrm>
              <a:off x="55415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>
              <a:extLst>
                <a:ext uri="{FF2B5EF4-FFF2-40B4-BE49-F238E27FC236}">
                  <a16:creationId xmlns:a16="http://schemas.microsoft.com/office/drawing/2014/main" id="{D90A5400-B0E1-40AB-B98F-20EDA39DFA9E}"/>
                </a:ext>
              </a:extLst>
            </p:cNvPr>
            <p:cNvCxnSpPr/>
            <p:nvPr/>
          </p:nvCxnSpPr>
          <p:spPr>
            <a:xfrm>
              <a:off x="41318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1" name="组合 130">
            <a:extLst>
              <a:ext uri="{FF2B5EF4-FFF2-40B4-BE49-F238E27FC236}">
                <a16:creationId xmlns:a16="http://schemas.microsoft.com/office/drawing/2014/main" id="{C2311923-C248-40A9-AC2C-B3937930EC70}"/>
              </a:ext>
            </a:extLst>
          </p:cNvPr>
          <p:cNvGrpSpPr/>
          <p:nvPr/>
        </p:nvGrpSpPr>
        <p:grpSpPr>
          <a:xfrm>
            <a:off x="1973419" y="5353589"/>
            <a:ext cx="1409700" cy="249875"/>
            <a:chOff x="4131899" y="4356529"/>
            <a:chExt cx="1409700" cy="249875"/>
          </a:xfrm>
        </p:grpSpPr>
        <p:cxnSp>
          <p:nvCxnSpPr>
            <p:cNvPr id="132" name="直接箭头连接符 131">
              <a:extLst>
                <a:ext uri="{FF2B5EF4-FFF2-40B4-BE49-F238E27FC236}">
                  <a16:creationId xmlns:a16="http://schemas.microsoft.com/office/drawing/2014/main" id="{D0CC2583-1E6B-4416-B61B-971E7D2E3677}"/>
                </a:ext>
              </a:extLst>
            </p:cNvPr>
            <p:cNvCxnSpPr/>
            <p:nvPr/>
          </p:nvCxnSpPr>
          <p:spPr>
            <a:xfrm>
              <a:off x="4836749" y="4357197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箭头连接符 132">
              <a:extLst>
                <a:ext uri="{FF2B5EF4-FFF2-40B4-BE49-F238E27FC236}">
                  <a16:creationId xmlns:a16="http://schemas.microsoft.com/office/drawing/2014/main" id="{8D055CB5-6D42-41F7-9E5C-055715819A07}"/>
                </a:ext>
              </a:extLst>
            </p:cNvPr>
            <p:cNvCxnSpPr/>
            <p:nvPr/>
          </p:nvCxnSpPr>
          <p:spPr>
            <a:xfrm>
              <a:off x="4836749" y="4357196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>
              <a:extLst>
                <a:ext uri="{FF2B5EF4-FFF2-40B4-BE49-F238E27FC236}">
                  <a16:creationId xmlns:a16="http://schemas.microsoft.com/office/drawing/2014/main" id="{E33F5A50-6635-4238-B366-3422256ADBB4}"/>
                </a:ext>
              </a:extLst>
            </p:cNvPr>
            <p:cNvCxnSpPr/>
            <p:nvPr/>
          </p:nvCxnSpPr>
          <p:spPr>
            <a:xfrm>
              <a:off x="5071699" y="4356531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>
              <a:extLst>
                <a:ext uri="{FF2B5EF4-FFF2-40B4-BE49-F238E27FC236}">
                  <a16:creationId xmlns:a16="http://schemas.microsoft.com/office/drawing/2014/main" id="{FE81DAA4-2972-448E-B707-6AEE9CF60A98}"/>
                </a:ext>
              </a:extLst>
            </p:cNvPr>
            <p:cNvCxnSpPr/>
            <p:nvPr/>
          </p:nvCxnSpPr>
          <p:spPr>
            <a:xfrm>
              <a:off x="5306649" y="4356530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箭头连接符 135">
              <a:extLst>
                <a:ext uri="{FF2B5EF4-FFF2-40B4-BE49-F238E27FC236}">
                  <a16:creationId xmlns:a16="http://schemas.microsoft.com/office/drawing/2014/main" id="{A0579C03-2EC5-40B7-8311-D55EE8C8FAEF}"/>
                </a:ext>
              </a:extLst>
            </p:cNvPr>
            <p:cNvCxnSpPr/>
            <p:nvPr/>
          </p:nvCxnSpPr>
          <p:spPr>
            <a:xfrm>
              <a:off x="46017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>
              <a:extLst>
                <a:ext uri="{FF2B5EF4-FFF2-40B4-BE49-F238E27FC236}">
                  <a16:creationId xmlns:a16="http://schemas.microsoft.com/office/drawing/2014/main" id="{730BA4D1-8ADE-4962-9DDE-E06334CF48BF}"/>
                </a:ext>
              </a:extLst>
            </p:cNvPr>
            <p:cNvCxnSpPr/>
            <p:nvPr/>
          </p:nvCxnSpPr>
          <p:spPr>
            <a:xfrm>
              <a:off x="436684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>
              <a:extLst>
                <a:ext uri="{FF2B5EF4-FFF2-40B4-BE49-F238E27FC236}">
                  <a16:creationId xmlns:a16="http://schemas.microsoft.com/office/drawing/2014/main" id="{02D4D0B6-7A71-47F8-90E8-5A4A0203EF05}"/>
                </a:ext>
              </a:extLst>
            </p:cNvPr>
            <p:cNvCxnSpPr/>
            <p:nvPr/>
          </p:nvCxnSpPr>
          <p:spPr>
            <a:xfrm>
              <a:off x="55415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箭头连接符 138">
              <a:extLst>
                <a:ext uri="{FF2B5EF4-FFF2-40B4-BE49-F238E27FC236}">
                  <a16:creationId xmlns:a16="http://schemas.microsoft.com/office/drawing/2014/main" id="{986042EF-34BF-4527-9F05-2BE37CAC8C25}"/>
                </a:ext>
              </a:extLst>
            </p:cNvPr>
            <p:cNvCxnSpPr/>
            <p:nvPr/>
          </p:nvCxnSpPr>
          <p:spPr>
            <a:xfrm>
              <a:off x="41318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0" name="组合 139">
            <a:extLst>
              <a:ext uri="{FF2B5EF4-FFF2-40B4-BE49-F238E27FC236}">
                <a16:creationId xmlns:a16="http://schemas.microsoft.com/office/drawing/2014/main" id="{EFE2F765-3C03-4BAD-BD8C-661705B45AE9}"/>
              </a:ext>
            </a:extLst>
          </p:cNvPr>
          <p:cNvGrpSpPr/>
          <p:nvPr/>
        </p:nvGrpSpPr>
        <p:grpSpPr>
          <a:xfrm>
            <a:off x="8448861" y="5353589"/>
            <a:ext cx="1409700" cy="249875"/>
            <a:chOff x="4131899" y="4356529"/>
            <a:chExt cx="1409700" cy="249875"/>
          </a:xfrm>
        </p:grpSpPr>
        <p:cxnSp>
          <p:nvCxnSpPr>
            <p:cNvPr id="141" name="直接箭头连接符 140">
              <a:extLst>
                <a:ext uri="{FF2B5EF4-FFF2-40B4-BE49-F238E27FC236}">
                  <a16:creationId xmlns:a16="http://schemas.microsoft.com/office/drawing/2014/main" id="{FC0564DB-386A-4BDE-9A65-F9FD7641D844}"/>
                </a:ext>
              </a:extLst>
            </p:cNvPr>
            <p:cNvCxnSpPr/>
            <p:nvPr/>
          </p:nvCxnSpPr>
          <p:spPr>
            <a:xfrm>
              <a:off x="4836749" y="4357197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>
              <a:extLst>
                <a:ext uri="{FF2B5EF4-FFF2-40B4-BE49-F238E27FC236}">
                  <a16:creationId xmlns:a16="http://schemas.microsoft.com/office/drawing/2014/main" id="{95235CBD-0A27-464A-8B9E-E5F2ECAA965A}"/>
                </a:ext>
              </a:extLst>
            </p:cNvPr>
            <p:cNvCxnSpPr/>
            <p:nvPr/>
          </p:nvCxnSpPr>
          <p:spPr>
            <a:xfrm>
              <a:off x="4836749" y="4357196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箭头连接符 142">
              <a:extLst>
                <a:ext uri="{FF2B5EF4-FFF2-40B4-BE49-F238E27FC236}">
                  <a16:creationId xmlns:a16="http://schemas.microsoft.com/office/drawing/2014/main" id="{39D6A5BA-3611-4920-8CA1-D324FA1117DD}"/>
                </a:ext>
              </a:extLst>
            </p:cNvPr>
            <p:cNvCxnSpPr/>
            <p:nvPr/>
          </p:nvCxnSpPr>
          <p:spPr>
            <a:xfrm>
              <a:off x="5071699" y="4356531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>
              <a:extLst>
                <a:ext uri="{FF2B5EF4-FFF2-40B4-BE49-F238E27FC236}">
                  <a16:creationId xmlns:a16="http://schemas.microsoft.com/office/drawing/2014/main" id="{E194C0ED-51D8-46A8-BD49-8A5C0818B57B}"/>
                </a:ext>
              </a:extLst>
            </p:cNvPr>
            <p:cNvCxnSpPr/>
            <p:nvPr/>
          </p:nvCxnSpPr>
          <p:spPr>
            <a:xfrm>
              <a:off x="5306649" y="4356530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>
              <a:extLst>
                <a:ext uri="{FF2B5EF4-FFF2-40B4-BE49-F238E27FC236}">
                  <a16:creationId xmlns:a16="http://schemas.microsoft.com/office/drawing/2014/main" id="{BFE01624-6FB6-4F8C-AF4B-D479AC3EC224}"/>
                </a:ext>
              </a:extLst>
            </p:cNvPr>
            <p:cNvCxnSpPr/>
            <p:nvPr/>
          </p:nvCxnSpPr>
          <p:spPr>
            <a:xfrm>
              <a:off x="46017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>
              <a:extLst>
                <a:ext uri="{FF2B5EF4-FFF2-40B4-BE49-F238E27FC236}">
                  <a16:creationId xmlns:a16="http://schemas.microsoft.com/office/drawing/2014/main" id="{B0D376FC-BF2A-4D26-B968-F9619E113CF0}"/>
                </a:ext>
              </a:extLst>
            </p:cNvPr>
            <p:cNvCxnSpPr/>
            <p:nvPr/>
          </p:nvCxnSpPr>
          <p:spPr>
            <a:xfrm>
              <a:off x="436684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>
              <a:extLst>
                <a:ext uri="{FF2B5EF4-FFF2-40B4-BE49-F238E27FC236}">
                  <a16:creationId xmlns:a16="http://schemas.microsoft.com/office/drawing/2014/main" id="{A20A44F8-C0A6-4D57-9BC9-4C81C2560650}"/>
                </a:ext>
              </a:extLst>
            </p:cNvPr>
            <p:cNvCxnSpPr/>
            <p:nvPr/>
          </p:nvCxnSpPr>
          <p:spPr>
            <a:xfrm>
              <a:off x="55415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>
              <a:extLst>
                <a:ext uri="{FF2B5EF4-FFF2-40B4-BE49-F238E27FC236}">
                  <a16:creationId xmlns:a16="http://schemas.microsoft.com/office/drawing/2014/main" id="{3FC20014-B50C-47C0-BB8D-C2129628B701}"/>
                </a:ext>
              </a:extLst>
            </p:cNvPr>
            <p:cNvCxnSpPr/>
            <p:nvPr/>
          </p:nvCxnSpPr>
          <p:spPr>
            <a:xfrm>
              <a:off x="4131899" y="4356529"/>
              <a:ext cx="0" cy="2492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8" name="连接符: 肘形 157">
            <a:extLst>
              <a:ext uri="{FF2B5EF4-FFF2-40B4-BE49-F238E27FC236}">
                <a16:creationId xmlns:a16="http://schemas.microsoft.com/office/drawing/2014/main" id="{A2AE0E31-BF66-4FE0-8280-77F3AAEA1303}"/>
              </a:ext>
            </a:extLst>
          </p:cNvPr>
          <p:cNvCxnSpPr>
            <a:stCxn id="9" idx="1"/>
            <a:endCxn id="10" idx="0"/>
          </p:cNvCxnSpPr>
          <p:nvPr/>
        </p:nvCxnSpPr>
        <p:spPr>
          <a:xfrm rot="10800000" flipH="1" flipV="1">
            <a:off x="1752600" y="1483567"/>
            <a:ext cx="925666" cy="613875"/>
          </a:xfrm>
          <a:prstGeom prst="bentConnector4">
            <a:avLst>
              <a:gd name="adj1" fmla="val 7573"/>
              <a:gd name="adj2" fmla="val 65041"/>
            </a:avLst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2" name="直接箭头连接符 161">
            <a:extLst>
              <a:ext uri="{FF2B5EF4-FFF2-40B4-BE49-F238E27FC236}">
                <a16:creationId xmlns:a16="http://schemas.microsoft.com/office/drawing/2014/main" id="{64B35924-B67E-41BC-AD5B-3FE90C53FD77}"/>
              </a:ext>
            </a:extLst>
          </p:cNvPr>
          <p:cNvCxnSpPr/>
          <p:nvPr/>
        </p:nvCxnSpPr>
        <p:spPr>
          <a:xfrm>
            <a:off x="7456094" y="2466975"/>
            <a:ext cx="71113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3" name="直接箭头连接符 162">
            <a:extLst>
              <a:ext uri="{FF2B5EF4-FFF2-40B4-BE49-F238E27FC236}">
                <a16:creationId xmlns:a16="http://schemas.microsoft.com/office/drawing/2014/main" id="{41AA1E15-1C69-46A7-AFA2-5382144B599C}"/>
              </a:ext>
            </a:extLst>
          </p:cNvPr>
          <p:cNvCxnSpPr/>
          <p:nvPr/>
        </p:nvCxnSpPr>
        <p:spPr>
          <a:xfrm>
            <a:off x="7456094" y="1951249"/>
            <a:ext cx="71113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4" name="文本框 163">
            <a:extLst>
              <a:ext uri="{FF2B5EF4-FFF2-40B4-BE49-F238E27FC236}">
                <a16:creationId xmlns:a16="http://schemas.microsoft.com/office/drawing/2014/main" id="{4710B56F-0716-4447-B7C8-C99DA679A885}"/>
              </a:ext>
            </a:extLst>
          </p:cNvPr>
          <p:cNvSpPr txBox="1"/>
          <p:nvPr/>
        </p:nvSpPr>
        <p:spPr>
          <a:xfrm>
            <a:off x="8245229" y="1773756"/>
            <a:ext cx="8771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电源线</a:t>
            </a:r>
            <a:endParaRPr lang="en-US" altLang="zh-CN" dirty="0">
              <a:latin typeface="Adobe 宋体 Std L" panose="02020300000000000000" pitchFamily="18" charset="-122"/>
              <a:ea typeface="Adobe 宋体 Std L" panose="02020300000000000000" pitchFamily="18" charset="-122"/>
            </a:endParaRPr>
          </a:p>
          <a:p>
            <a:endParaRPr lang="en-US" altLang="zh-CN" dirty="0">
              <a:latin typeface="Adobe 宋体 Std L" panose="02020300000000000000" pitchFamily="18" charset="-122"/>
              <a:ea typeface="Adobe 宋体 Std L" panose="02020300000000000000" pitchFamily="18" charset="-122"/>
            </a:endParaRPr>
          </a:p>
          <a:p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信号线</a:t>
            </a:r>
          </a:p>
        </p:txBody>
      </p: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2246458-9C4B-423A-9FBA-EA24A9F850A1}"/>
              </a:ext>
            </a:extLst>
          </p:cNvPr>
          <p:cNvSpPr txBox="1"/>
          <p:nvPr/>
        </p:nvSpPr>
        <p:spPr>
          <a:xfrm>
            <a:off x="9966166" y="5335645"/>
            <a:ext cx="737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256</a:t>
            </a:r>
            <a:r>
              <a:rPr lang="zh-CN" altLang="en-US" dirty="0">
                <a:latin typeface="Adobe 宋体 Std L" panose="02020300000000000000" pitchFamily="18" charset="-122"/>
                <a:ea typeface="Adobe 宋体 Std L" panose="02020300000000000000" pitchFamily="18" charset="-122"/>
              </a:rPr>
              <a:t>路</a:t>
            </a:r>
          </a:p>
        </p:txBody>
      </p:sp>
    </p:spTree>
    <p:extLst>
      <p:ext uri="{BB962C8B-B14F-4D97-AF65-F5344CB8AC3E}">
        <p14:creationId xmlns:p14="http://schemas.microsoft.com/office/powerpoint/2010/main" val="226427702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28</Words>
  <Application>Microsoft Office PowerPoint</Application>
  <PresentationFormat>宽屏</PresentationFormat>
  <Paragraphs>16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7" baseType="lpstr">
      <vt:lpstr>Adobe 宋体 Std L</vt:lpstr>
      <vt:lpstr>等线</vt:lpstr>
      <vt:lpstr>等线 Light</vt:lpstr>
      <vt:lpstr>Arial</vt:lpstr>
      <vt:lpstr>Office 主题​​</vt:lpstr>
      <vt:lpstr>Microsoft Visio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ELL</dc:creator>
  <cp:lastModifiedBy>DELL</cp:lastModifiedBy>
  <cp:revision>2</cp:revision>
  <dcterms:created xsi:type="dcterms:W3CDTF">2021-05-16T05:24:31Z</dcterms:created>
  <dcterms:modified xsi:type="dcterms:W3CDTF">2021-05-16T05:53:25Z</dcterms:modified>
</cp:coreProperties>
</file>